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806F06">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806F06" w:rsidRDefault="00806F06">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 xml:space="preserve">Table of template </w:t>
      </w:r>
      <w:proofErr w:type="gramStart"/>
      <w:r w:rsidRPr="001E6E1C">
        <w:rPr>
          <w:rFonts w:ascii="Times New Roman" w:hAnsi="Times New Roman" w:cs="Times New Roman"/>
          <w:sz w:val="24"/>
          <w:szCs w:val="24"/>
        </w:rPr>
        <w:t>information :</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5/2011</w:t>
            </w:r>
          </w:p>
        </w:tc>
        <w:tc>
          <w:tcPr>
            <w:tcW w:w="1217"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w:t>
            </w:r>
          </w:p>
        </w:tc>
        <w:tc>
          <w:tcPr>
            <w:tcW w:w="4725"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mplate</w:t>
            </w:r>
          </w:p>
        </w:tc>
        <w:tc>
          <w:tcPr>
            <w:tcW w:w="1900" w:type="dxa"/>
            <w:tcBorders>
              <w:left w:val="single" w:sz="4" w:space="0" w:color="000000"/>
              <w:bottom w:val="single" w:sz="4" w:space="0" w:color="000000"/>
              <w:right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67410F" w:rsidRPr="005D5DFA" w:rsidTr="009D7A64">
        <w:tc>
          <w:tcPr>
            <w:tcW w:w="1530"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6/2011</w:t>
            </w:r>
          </w:p>
        </w:tc>
        <w:tc>
          <w:tcPr>
            <w:tcW w:w="1217" w:type="dxa"/>
            <w:tcBorders>
              <w:left w:val="single" w:sz="4" w:space="0" w:color="000000"/>
              <w:bottom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Loc</w:t>
            </w:r>
            <w:proofErr w:type="spellEnd"/>
            <w:r w:rsidRPr="000C0C79">
              <w:rPr>
                <w:rFonts w:ascii="Times New Roman" w:hAnsi="Times New Roman" w:cs="Times New Roman"/>
                <w:sz w:val="24"/>
                <w:szCs w:val="24"/>
              </w:rPr>
              <w:t xml:space="preserve"> </w:t>
            </w:r>
            <w:proofErr w:type="spellStart"/>
            <w:r w:rsidRPr="000C0C79">
              <w:rPr>
                <w:rFonts w:ascii="Times New Roman" w:hAnsi="Times New Roman" w:cs="Times New Roman"/>
                <w:sz w:val="24"/>
                <w:szCs w:val="24"/>
              </w:rPr>
              <w:t>Phan</w:t>
            </w:r>
            <w:proofErr w:type="spellEnd"/>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367DCF"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A62639"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5510C1" w:rsidRPr="000C0C79">
              <w:rPr>
                <w:rFonts w:ascii="Times New Roman" w:hAnsi="Times New Roman" w:cs="Times New Roman"/>
                <w:sz w:val="24"/>
                <w:szCs w:val="24"/>
              </w:rPr>
              <w:t>.0</w:t>
            </w:r>
            <w:r w:rsidRPr="000C0C79">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5510C1"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0B3D2D" w:rsidRPr="005D5DFA" w:rsidTr="009D7A64">
        <w:tc>
          <w:tcPr>
            <w:tcW w:w="153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02/20/2012</w:t>
            </w:r>
          </w:p>
        </w:tc>
        <w:tc>
          <w:tcPr>
            <w:tcW w:w="1217"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1</w:t>
            </w:r>
          </w:p>
        </w:tc>
        <w:tc>
          <w:tcPr>
            <w:tcW w:w="4725"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Nguyen Dinh</w:t>
            </w:r>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0"/>
          <w:footerReference w:type="default" r:id="rId11"/>
          <w:footerReference w:type="first" r:id="rId12"/>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806F06">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806F06">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806F06">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806F06">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806F06">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806F06">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806F06">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806F06">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806F06">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806F06">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806F06">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806F06">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806F06">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806F06">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806F06">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806F06">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806F06">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806F06">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806F06">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806F06">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806F06">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806F06">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806F06">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806F06">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806F06">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806F06">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806F06">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806F06">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806F06">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806F06">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806F06">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806F06">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806F06">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806F06">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806F06">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806F06">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806F06">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806F06">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806F06">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806F06">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806F06">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806F06">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806F06">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806F06">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806F06">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806F06">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3"/>
          <w:footerReference w:type="default" r:id="rId14"/>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16601411"/>
      <w:r w:rsidRPr="001E6E1C">
        <w:rPr>
          <w:rFonts w:ascii="Times New Roman" w:hAnsi="Times New Roman" w:cs="Times New Roman"/>
          <w:sz w:val="24"/>
          <w:szCs w:val="24"/>
        </w:rPr>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16601412"/>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proofErr w:type="gramStart"/>
      <w:r w:rsidR="00B32F08">
        <w:rPr>
          <w:rFonts w:ascii="Times New Roman" w:hAnsi="Times New Roman" w:cs="Times New Roman"/>
          <w:i w:val="0"/>
          <w:iCs w:val="0"/>
          <w:color w:val="000000"/>
          <w:sz w:val="24"/>
          <w:szCs w:val="24"/>
        </w:rPr>
        <w:t>schedule</w:t>
      </w:r>
      <w:proofErr w:type="gramEnd"/>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16601413"/>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4"/>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16601415"/>
      <w:r w:rsidRPr="001E6E1C">
        <w:rPr>
          <w:rFonts w:ascii="Times New Roman" w:hAnsi="Times New Roman" w:cs="Times New Roman"/>
          <w:sz w:val="24"/>
          <w:szCs w:val="24"/>
        </w:rPr>
        <w:t>Definitions, Acronyms and Abbreviations</w:t>
      </w:r>
      <w:bookmarkEnd w:id="4"/>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5" w:name="_Toc316601416"/>
      <w:r w:rsidRPr="001E6E1C">
        <w:rPr>
          <w:rFonts w:ascii="Times New Roman" w:hAnsi="Times New Roman" w:cs="Times New Roman"/>
          <w:sz w:val="24"/>
          <w:szCs w:val="24"/>
        </w:rPr>
        <w:lastRenderedPageBreak/>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16601417"/>
      <w:r w:rsidRPr="001E6E1C">
        <w:rPr>
          <w:rFonts w:ascii="Times New Roman" w:hAnsi="Times New Roman" w:cs="Times New Roman"/>
          <w:sz w:val="24"/>
          <w:szCs w:val="24"/>
        </w:rPr>
        <w:t>Purpose</w:t>
      </w:r>
      <w:bookmarkEnd w:id="6"/>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w:t>
      </w:r>
      <w:proofErr w:type="spellStart"/>
      <w:r>
        <w:rPr>
          <w:rFonts w:ascii="Times New Roman" w:hAnsi="Times New Roman" w:cs="Times New Roman"/>
          <w:sz w:val="24"/>
        </w:rPr>
        <w:t>forthe</w:t>
      </w:r>
      <w:proofErr w:type="spellEnd"/>
      <w:r>
        <w:rPr>
          <w:rFonts w:ascii="Times New Roman" w:hAnsi="Times New Roman" w:cs="Times New Roman"/>
          <w:sz w:val="24"/>
        </w:rPr>
        <w:t xml:space="preserv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16601418"/>
      <w:r w:rsidRPr="00770D62">
        <w:rPr>
          <w:rFonts w:ascii="Times New Roman" w:hAnsi="Times New Roman" w:cs="Times New Roman"/>
          <w:sz w:val="24"/>
          <w:szCs w:val="24"/>
        </w:rPr>
        <w:t>Scope</w:t>
      </w:r>
      <w:bookmarkEnd w:id="7"/>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293.25pt" o:ole="">
            <v:imagedata r:id="rId15" o:title=""/>
          </v:shape>
          <o:OLEObject Type="Embed" ProgID="Visio.Drawing.11" ShapeID="_x0000_i1025" DrawAspect="Content" ObjectID="_1395830813" r:id="rId16"/>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c</w:t>
            </w:r>
            <w:r w:rsidR="00562860" w:rsidRPr="00AB4B01">
              <w:rPr>
                <w:rFonts w:ascii="Times New Roman" w:hAnsi="Times New Roman" w:cs="Times New Roman"/>
                <w:sz w:val="24"/>
              </w:rPr>
              <w:t>ollect</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g</w:t>
            </w:r>
            <w:r w:rsidR="00562860" w:rsidRPr="00AB4B01">
              <w:rPr>
                <w:rFonts w:ascii="Times New Roman" w:hAnsi="Times New Roman" w:cs="Times New Roman"/>
                <w:sz w:val="24"/>
              </w:rPr>
              <w:t>ather</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bl>
    <w:p w:rsidR="005362EF" w:rsidRDefault="005362EF" w:rsidP="005E32EB">
      <w:pPr>
        <w:ind w:left="360"/>
        <w:rPr>
          <w:lang w:eastAsia="ar-SA"/>
        </w:rPr>
      </w:pP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362EF" w:rsidRPr="00AB4B01" w:rsidTr="00E943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362EF" w:rsidRPr="00AB4B01" w:rsidRDefault="005362EF" w:rsidP="00E94319">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362EF" w:rsidRPr="00AB4B01" w:rsidTr="00E943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362EF" w:rsidRPr="00AB4B01" w:rsidRDefault="005362EF" w:rsidP="00E94319">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362EF" w:rsidRPr="00AB4B01" w:rsidRDefault="005362EF" w:rsidP="00E94319">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5362EF"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w:t>
            </w:r>
            <w:proofErr w:type="spellStart"/>
            <w:r>
              <w:rPr>
                <w:rFonts w:ascii="Times New Roman" w:hAnsi="Times New Roman" w:cs="Times New Roman"/>
                <w:sz w:val="24"/>
              </w:rPr>
              <w:t>formanagingresource</w:t>
            </w:r>
            <w:proofErr w:type="spellEnd"/>
            <w:r>
              <w:rPr>
                <w:rFonts w:ascii="Times New Roman" w:hAnsi="Times New Roman" w:cs="Times New Roman"/>
                <w:sz w:val="24"/>
              </w:rPr>
              <w:t xml:space="preserv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5362EF" w:rsidRPr="00A169E7"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Borders>
              <w:top w:val="none" w:sz="0" w:space="0" w:color="auto"/>
              <w:bottom w:val="none" w:sz="0" w:space="0" w:color="auto"/>
              <w:right w:val="none" w:sz="0" w:space="0" w:color="auto"/>
            </w:tcBorders>
          </w:tcPr>
          <w:p w:rsidR="005362EF" w:rsidRPr="00AB4B01" w:rsidRDefault="005362EF" w:rsidP="00E94319">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bl>
    <w:p w:rsidR="00A169E7" w:rsidRDefault="00A169E7" w:rsidP="005362EF">
      <w:pPr>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8" w:name="OLE_LINK4"/>
      <w:bookmarkStart w:id="9" w:name="OLE_LINK5"/>
      <w:bookmarkStart w:id="10" w:name="_Toc316601419"/>
      <w:r w:rsidRPr="001E6E1C">
        <w:rPr>
          <w:rFonts w:ascii="Times New Roman" w:hAnsi="Times New Roman" w:cs="Times New Roman"/>
          <w:sz w:val="24"/>
          <w:szCs w:val="24"/>
        </w:rPr>
        <w:lastRenderedPageBreak/>
        <w:t>Deliverables</w:t>
      </w:r>
      <w:bookmarkEnd w:id="8"/>
      <w:bookmarkEnd w:id="9"/>
      <w:bookmarkEnd w:id="10"/>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1" w:name="_Toc316601420"/>
      <w:r w:rsidRPr="001E6E1C">
        <w:rPr>
          <w:rFonts w:ascii="Times New Roman" w:hAnsi="Times New Roman" w:cs="Times New Roman"/>
          <w:sz w:val="24"/>
          <w:szCs w:val="24"/>
        </w:rPr>
        <w:t>Constraints</w:t>
      </w:r>
      <w:bookmarkEnd w:id="11"/>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 xml:space="preserve">200 days (include 22 days for </w:t>
            </w:r>
            <w:proofErr w:type="spellStart"/>
            <w:r w:rsidR="00A95C69">
              <w:rPr>
                <w:rFonts w:ascii="Times New Roman" w:hAnsi="Times New Roman" w:cs="Times New Roman"/>
                <w:i w:val="0"/>
                <w:iCs w:val="0"/>
                <w:color w:val="auto"/>
                <w:sz w:val="24"/>
                <w:szCs w:val="24"/>
              </w:rPr>
              <w:t>Tet</w:t>
            </w:r>
            <w:proofErr w:type="spellEnd"/>
            <w:r w:rsidR="00A95C69">
              <w:rPr>
                <w:rFonts w:ascii="Times New Roman" w:hAnsi="Times New Roman" w:cs="Times New Roman"/>
                <w:i w:val="0"/>
                <w:iCs w:val="0"/>
                <w:color w:val="auto"/>
                <w:sz w:val="24"/>
                <w:szCs w:val="24"/>
              </w:rPr>
              <w:t xml:space="preserve">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304439">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1/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16601421"/>
      <w:r w:rsidRPr="001E6E1C">
        <w:rPr>
          <w:rFonts w:ascii="Times New Roman" w:hAnsi="Times New Roman" w:cs="Times New Roman"/>
          <w:sz w:val="24"/>
          <w:szCs w:val="24"/>
        </w:rPr>
        <w:t>Assumptions</w:t>
      </w:r>
      <w:bookmarkEnd w:id="12"/>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3" w:name="OLE_LINK2"/>
            <w:bookmarkStart w:id="14" w:name="OLE_LINK3"/>
            <w:r>
              <w:rPr>
                <w:rFonts w:ascii="Times New Roman" w:hAnsi="Times New Roman" w:cs="Times New Roman"/>
                <w:i w:val="0"/>
                <w:color w:val="auto"/>
                <w:sz w:val="24"/>
                <w:szCs w:val="24"/>
              </w:rPr>
              <w:t xml:space="preserve">Architecture Design </w:t>
            </w:r>
            <w:bookmarkEnd w:id="13"/>
            <w:bookmarkEnd w:id="14"/>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15" w:name="_Toc316601422"/>
      <w:r w:rsidRPr="001E6E1C">
        <w:rPr>
          <w:rFonts w:ascii="Times New Roman" w:hAnsi="Times New Roman" w:cs="Times New Roman"/>
          <w:sz w:val="24"/>
          <w:szCs w:val="24"/>
        </w:rPr>
        <w:t>Project Processes</w:t>
      </w:r>
      <w:bookmarkEnd w:id="1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16" w:name="_Toc316601423"/>
      <w:r w:rsidRPr="009748C6">
        <w:rPr>
          <w:rFonts w:ascii="Times New Roman" w:hAnsi="Times New Roman" w:cs="Times New Roman"/>
          <w:sz w:val="24"/>
          <w:szCs w:val="24"/>
        </w:rPr>
        <w:lastRenderedPageBreak/>
        <w:t>Development process</w:t>
      </w:r>
      <w:bookmarkEnd w:id="16"/>
      <w:r w:rsidRPr="009748C6">
        <w:rPr>
          <w:rFonts w:ascii="Times New Roman" w:hAnsi="Times New Roman" w:cs="Times New Roman"/>
          <w:sz w:val="24"/>
          <w:szCs w:val="24"/>
        </w:rPr>
        <w:t xml:space="preserve">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w:t>
      </w:r>
      <w:r w:rsidR="00F74BF3">
        <w:rPr>
          <w:rFonts w:ascii="Times New Roman" w:hAnsi="Times New Roman" w:cs="Times New Roman"/>
          <w:sz w:val="24"/>
          <w:szCs w:val="24"/>
          <w:lang w:eastAsia="ar-SA"/>
        </w:rPr>
        <w:t>Waterfall</w:t>
      </w:r>
      <w:r>
        <w:rPr>
          <w:rFonts w:ascii="Times New Roman" w:hAnsi="Times New Roman" w:cs="Times New Roman"/>
          <w:sz w:val="24"/>
          <w:szCs w:val="24"/>
          <w:lang w:eastAsia="ar-SA"/>
        </w:rPr>
        <w:t>-model methodology. There are four reasons for choosing this model.</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Being a linear model, it is very simple to implement</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manage due to the rigidity of the model, each p</w:t>
      </w:r>
      <w:r w:rsidR="00BD38E2">
        <w:rPr>
          <w:rFonts w:ascii="Times New Roman" w:hAnsi="Times New Roman" w:cs="Times New Roman"/>
          <w:sz w:val="24"/>
          <w:szCs w:val="24"/>
        </w:rPr>
        <w:t>hase has specific deliverables.</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amount resource to implement this model are minimal</w:t>
      </w:r>
    </w:p>
    <w:p w:rsidR="00BD38E2" w:rsidRDefault="00BD38E2"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Works well for smaller projects and completed once at a time.</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Documentation is produced at every stage of software’s development. It makes understand  the product designing procedure, simpler</w:t>
      </w:r>
    </w:p>
    <w:p w:rsidR="00686256"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ntegrate with Incremental-model for Detail design, programming, testing because easy to generates working software quickly and early during the software life cycle:</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Less costly to change detail design, program because team member not good about detail design and programming</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manage for smaller iteration</w:t>
      </w:r>
    </w:p>
    <w:p w:rsidR="00BD38E2"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Pr>
          <w:rFonts w:ascii="Times New Roman" w:hAnsi="Times New Roman" w:cs="Times New Roman"/>
          <w:sz w:val="24"/>
          <w:szCs w:val="24"/>
        </w:rPr>
        <w:t xml:space="preserve"> </w:t>
      </w:r>
      <w:r w:rsidRPr="00BD38E2">
        <w:rPr>
          <w:rFonts w:ascii="Times New Roman" w:hAnsi="Times New Roman" w:cs="Times New Roman"/>
          <w:sz w:val="24"/>
          <w:szCs w:val="24"/>
        </w:rPr>
        <w:t xml:space="preserve">that can easily be meshed with existing process frameworks </w:t>
      </w:r>
      <w:r>
        <w:rPr>
          <w:rFonts w:ascii="Times New Roman" w:hAnsi="Times New Roman" w:cs="Times New Roman"/>
          <w:sz w:val="24"/>
          <w:szCs w:val="24"/>
        </w:rPr>
        <w:t xml:space="preserve">Use ACDM for Requirement </w:t>
      </w:r>
      <w:r w:rsidR="009A5ADF">
        <w:rPr>
          <w:rFonts w:ascii="Times New Roman" w:hAnsi="Times New Roman" w:cs="Times New Roman"/>
          <w:sz w:val="24"/>
          <w:szCs w:val="24"/>
        </w:rPr>
        <w:t xml:space="preserve">phase </w:t>
      </w:r>
      <w:r>
        <w:rPr>
          <w:rFonts w:ascii="Times New Roman" w:hAnsi="Times New Roman" w:cs="Times New Roman"/>
          <w:sz w:val="24"/>
          <w:szCs w:val="24"/>
        </w:rPr>
        <w:t>and Architecture</w:t>
      </w:r>
      <w:r w:rsidR="009A5ADF">
        <w:rPr>
          <w:rFonts w:ascii="Times New Roman" w:hAnsi="Times New Roman" w:cs="Times New Roman"/>
          <w:sz w:val="24"/>
          <w:szCs w:val="24"/>
        </w:rPr>
        <w:t xml:space="preserve"> phase</w:t>
      </w:r>
      <w:r>
        <w:rPr>
          <w:rFonts w:ascii="Times New Roman" w:hAnsi="Times New Roman" w:cs="Times New Roman"/>
          <w:sz w:val="24"/>
          <w:szCs w:val="24"/>
        </w:rPr>
        <w:t xml:space="preserve"> bec</w:t>
      </w:r>
      <w:r w:rsidR="009A5ADF">
        <w:rPr>
          <w:rFonts w:ascii="Times New Roman" w:hAnsi="Times New Roman" w:cs="Times New Roman"/>
          <w:sz w:val="24"/>
          <w:szCs w:val="24"/>
        </w:rPr>
        <w:t>ause:</w:t>
      </w:r>
    </w:p>
    <w:p w:rsidR="009A5ADF" w:rsidRDefault="009A5ADF" w:rsidP="009A5ADF">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Provides techniques and structure for designing the architecture and then using the architectural design to guide the programmatic</w:t>
      </w:r>
      <w:r>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9A5ADF" w:rsidRDefault="009A5ADF" w:rsidP="009A5ADF">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Guides</w:t>
      </w:r>
      <w:r>
        <w:rPr>
          <w:rFonts w:ascii="Times New Roman" w:hAnsi="Times New Roman" w:cs="Times New Roman"/>
          <w:sz w:val="24"/>
          <w:szCs w:val="24"/>
        </w:rPr>
        <w:t xml:space="preserve"> </w:t>
      </w:r>
      <w:r w:rsidRPr="009A5ADF">
        <w:rPr>
          <w:rFonts w:ascii="Times New Roman" w:hAnsi="Times New Roman" w:cs="Times New Roman"/>
          <w:sz w:val="24"/>
          <w:szCs w:val="24"/>
        </w:rPr>
        <w:t>project planning, tracking, and construction</w:t>
      </w:r>
    </w:p>
    <w:p w:rsidR="00D4272F" w:rsidRDefault="00D4272F" w:rsidP="00D4272F">
      <w:pPr>
        <w:ind w:left="-1080"/>
      </w:pPr>
    </w:p>
    <w:p w:rsidR="00CD047F" w:rsidRDefault="00CD047F" w:rsidP="00CD047F">
      <w:pPr>
        <w:ind w:left="-1260"/>
      </w:pPr>
    </w:p>
    <w:p w:rsidR="006411BA" w:rsidRDefault="002251C4" w:rsidP="00CD047F">
      <w:pPr>
        <w:ind w:left="-1260"/>
      </w:pPr>
      <w:r>
        <w:object w:dxaOrig="21154" w:dyaOrig="16104">
          <v:shape id="_x0000_i1026" type="#_x0000_t75" style="width:576.75pt;height:624pt" o:ole="">
            <v:imagedata r:id="rId17" o:title=""/>
          </v:shape>
          <o:OLEObject Type="Embed" ProgID="Visio.Drawing.11" ShapeID="_x0000_i1026" DrawAspect="Content" ObjectID="_1395830814" r:id="rId18"/>
        </w:object>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 xml:space="preserve">Figure: </w:t>
      </w:r>
      <w:r w:rsidR="007F2480">
        <w:rPr>
          <w:rFonts w:ascii="Times New Roman" w:hAnsi="Times New Roman" w:cs="Times New Roman"/>
          <w:noProof/>
          <w:sz w:val="24"/>
          <w:szCs w:val="24"/>
        </w:rPr>
        <w:t xml:space="preserve">Human Resource Management </w:t>
      </w:r>
      <w:r w:rsidRPr="00686256">
        <w:rPr>
          <w:rFonts w:ascii="Times New Roman" w:hAnsi="Times New Roman" w:cs="Times New Roman"/>
          <w:noProof/>
          <w:sz w:val="24"/>
          <w:szCs w:val="24"/>
        </w:rPr>
        <w:t>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lastRenderedPageBreak/>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5A450B" w:rsidP="005A450B">
            <w:pPr>
              <w:spacing w:after="0"/>
              <w:rPr>
                <w:rFonts w:ascii="Times New Roman" w:hAnsi="Times New Roman" w:cs="Times New Roman"/>
                <w:noProof/>
                <w:sz w:val="24"/>
                <w:szCs w:val="24"/>
              </w:rPr>
            </w:pPr>
            <w:r>
              <w:rPr>
                <w:rFonts w:ascii="Times New Roman" w:hAnsi="Times New Roman" w:cs="Times New Roman"/>
                <w:noProof/>
                <w:sz w:val="24"/>
                <w:szCs w:val="24"/>
              </w:rPr>
              <w:t>After</w:t>
            </w:r>
            <w:r w:rsidR="0022185A">
              <w:rPr>
                <w:rFonts w:ascii="Times New Roman" w:hAnsi="Times New Roman" w:cs="Times New Roman"/>
                <w:noProof/>
                <w:sz w:val="24"/>
                <w:szCs w:val="24"/>
              </w:rPr>
              <w:t xml:space="preserve"> the coding phase </w:t>
            </w:r>
            <w:r>
              <w:rPr>
                <w:rFonts w:ascii="Times New Roman" w:hAnsi="Times New Roman" w:cs="Times New Roman"/>
                <w:noProof/>
                <w:sz w:val="24"/>
                <w:szCs w:val="24"/>
              </w:rPr>
              <w:t xml:space="preserve">is conduct test </w:t>
            </w:r>
            <w:r w:rsidR="0022185A">
              <w:rPr>
                <w:rFonts w:ascii="Times New Roman" w:hAnsi="Times New Roman" w:cs="Times New Roman"/>
                <w:noProof/>
                <w:sz w:val="24"/>
                <w:szCs w:val="24"/>
              </w:rPr>
              <w:t xml:space="preserve">to ensure each module </w:t>
            </w:r>
            <w:r>
              <w:rPr>
                <w:rFonts w:ascii="Times New Roman" w:hAnsi="Times New Roman" w:cs="Times New Roman"/>
                <w:noProof/>
                <w:sz w:val="24"/>
                <w:szCs w:val="24"/>
              </w:rPr>
              <w:t>in every iteration</w:t>
            </w:r>
            <w:r w:rsidR="0022185A">
              <w:rPr>
                <w:rFonts w:ascii="Times New Roman" w:hAnsi="Times New Roman" w:cs="Times New Roman"/>
                <w:noProof/>
                <w:sz w:val="24"/>
                <w:szCs w:val="24"/>
              </w:rPr>
              <w:t xml:space="preserve">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9A5ADF">
            <w:pPr>
              <w:spacing w:after="0"/>
              <w:rPr>
                <w:rFonts w:ascii="Times New Roman" w:hAnsi="Times New Roman" w:cs="Times New Roman"/>
                <w:noProof/>
                <w:sz w:val="24"/>
                <w:szCs w:val="24"/>
              </w:rPr>
            </w:pPr>
            <w:r>
              <w:rPr>
                <w:rFonts w:ascii="Times New Roman" w:hAnsi="Times New Roman" w:cs="Times New Roman"/>
                <w:noProof/>
                <w:sz w:val="24"/>
                <w:szCs w:val="24"/>
              </w:rPr>
              <w:t>Tester will write test cases when completed requirement and architecture</w:t>
            </w:r>
            <w:r w:rsidR="009A5ADF">
              <w:rPr>
                <w:rFonts w:ascii="Times New Roman" w:hAnsi="Times New Roman" w:cs="Times New Roman"/>
                <w:noProof/>
                <w:sz w:val="24"/>
                <w:szCs w:val="24"/>
              </w:rPr>
              <w:t xml:space="preserve">, so, test cases will release in stage 2 and satge 7 in ACDM </w:t>
            </w:r>
            <w:r>
              <w:rPr>
                <w:rFonts w:ascii="Times New Roman" w:hAnsi="Times New Roman" w:cs="Times New Roman"/>
                <w:noProof/>
                <w:sz w:val="24"/>
                <w:szCs w:val="24"/>
              </w:rPr>
              <w:t xml:space="preserve">. </w:t>
            </w:r>
            <w:r w:rsidR="0022185A">
              <w:rPr>
                <w:rFonts w:ascii="Times New Roman" w:hAnsi="Times New Roman" w:cs="Times New Roman"/>
                <w:noProof/>
                <w:sz w:val="24"/>
                <w:szCs w:val="24"/>
              </w:rPr>
              <w:t>After the system is build. The testers will execute test cases</w:t>
            </w:r>
            <w:r w:rsidR="009A5ADF">
              <w:rPr>
                <w:rFonts w:ascii="Times New Roman" w:hAnsi="Times New Roman" w:cs="Times New Roman"/>
                <w:noProof/>
                <w:sz w:val="24"/>
                <w:szCs w:val="24"/>
              </w:rPr>
              <w:t xml:space="preserve"> in every iteration</w:t>
            </w:r>
            <w:r w:rsidR="0022185A">
              <w:rPr>
                <w:rFonts w:ascii="Times New Roman" w:hAnsi="Times New Roman" w:cs="Times New Roman"/>
                <w:noProof/>
                <w:sz w:val="24"/>
                <w:szCs w:val="24"/>
              </w:rPr>
              <w:t xml:space="preserve">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9748C6" w:rsidRPr="000C0C79" w:rsidRDefault="003172F8" w:rsidP="00770D62">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r w:rsidR="000C0C79">
        <w:rPr>
          <w:rFonts w:ascii="Times New Roman" w:hAnsi="Times New Roman" w:cs="Times New Roman"/>
          <w:b/>
          <w:sz w:val="24"/>
          <w:szCs w:val="24"/>
        </w:rPr>
        <w:t xml:space="preserve"> </w:t>
      </w:r>
      <w:r w:rsidR="00324E2E">
        <w:rPr>
          <w:rFonts w:ascii="Times New Roman" w:hAnsi="Times New Roman" w:cs="Times New Roman"/>
          <w:b/>
          <w:sz w:val="24"/>
          <w:szCs w:val="24"/>
        </w:rPr>
        <w:t>in ACDM Stage 1, 2</w:t>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0C0C7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Discover Architecture Driv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6222BD" w:rsidRPr="00487E2A" w:rsidRDefault="006222BD" w:rsidP="007E2C7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r w:rsidR="00560EED">
              <w:rPr>
                <w:rFonts w:ascii="Times New Roman" w:hAnsi="Times New Roman" w:cs="Times New Roman"/>
                <w:color w:val="000000"/>
                <w:sz w:val="24"/>
                <w:szCs w:val="24"/>
              </w:rPr>
              <w:t>Then, project team will use these questions to get requirements from customers.</w:t>
            </w:r>
            <w:r w:rsidR="00306B4E">
              <w:rPr>
                <w:rFonts w:ascii="Times New Roman" w:hAnsi="Times New Roman" w:cs="Times New Roman"/>
                <w:color w:val="000000"/>
                <w:sz w:val="24"/>
                <w:szCs w:val="24"/>
              </w:rPr>
              <w:t xml:space="preserve"> </w:t>
            </w:r>
            <w:r w:rsidR="007E2C75">
              <w:rPr>
                <w:rFonts w:ascii="Times New Roman" w:hAnsi="Times New Roman" w:cs="Times New Roman"/>
                <w:color w:val="000000"/>
                <w:sz w:val="24"/>
                <w:szCs w:val="24"/>
              </w:rPr>
              <w:t>In addition</w:t>
            </w:r>
            <w:r w:rsidR="00306B4E">
              <w:rPr>
                <w:rFonts w:ascii="Times New Roman" w:hAnsi="Times New Roman" w:cs="Times New Roman"/>
                <w:color w:val="000000"/>
                <w:sz w:val="24"/>
                <w:szCs w:val="24"/>
              </w:rPr>
              <w:t>, all requirements will be written down to concepts of operation (</w:t>
            </w:r>
            <w:proofErr w:type="spellStart"/>
            <w:r w:rsidR="00306B4E">
              <w:rPr>
                <w:rFonts w:ascii="Times New Roman" w:hAnsi="Times New Roman" w:cs="Times New Roman"/>
                <w:color w:val="000000"/>
                <w:sz w:val="24"/>
                <w:szCs w:val="24"/>
              </w:rPr>
              <w:t>ConsOpt</w:t>
            </w:r>
            <w:proofErr w:type="spellEnd"/>
            <w:r w:rsidR="00306B4E">
              <w:rPr>
                <w:rFonts w:ascii="Times New Roman" w:hAnsi="Times New Roman" w:cs="Times New Roman"/>
                <w:color w:val="000000"/>
                <w:sz w:val="24"/>
                <w:szCs w:val="24"/>
              </w:rPr>
              <w:t>) document.</w:t>
            </w:r>
            <w:r w:rsidR="007E2C75">
              <w:rPr>
                <w:rFonts w:ascii="Times New Roman" w:hAnsi="Times New Roman" w:cs="Times New Roman"/>
                <w:color w:val="000000"/>
                <w:sz w:val="24"/>
                <w:szCs w:val="24"/>
              </w:rPr>
              <w:t xml:space="preserve"> Moreover, </w:t>
            </w:r>
            <w:r w:rsidR="0081225A">
              <w:rPr>
                <w:rFonts w:ascii="Times New Roman" w:hAnsi="Times New Roman" w:cs="Times New Roman"/>
                <w:color w:val="000000"/>
                <w:sz w:val="24"/>
                <w:szCs w:val="24"/>
              </w:rPr>
              <w:t xml:space="preserve">project team will continuously verify and valid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among team and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135D4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must decompose role‘s Team members.</w:t>
            </w:r>
          </w:p>
          <w:p w:rsidR="00306B4E" w:rsidRPr="00487E2A" w:rsidRDefault="00306B4E" w:rsidP="00306B4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 Businesses from System Concept phase</w:t>
            </w:r>
            <w:r w:rsidR="00FA2523">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FA2523"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Drop box and SVN for managing document</w:t>
            </w:r>
          </w:p>
          <w:p w:rsidR="007E2C75" w:rsidRPr="00487E2A" w:rsidRDefault="007E2C75"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Microsoft Office (Word, Excel) to </w:t>
            </w:r>
            <w:r w:rsidR="0081225A">
              <w:rPr>
                <w:rFonts w:ascii="Times New Roman" w:hAnsi="Times New Roman" w:cs="Times New Roman"/>
                <w:color w:val="000000"/>
                <w:sz w:val="24"/>
                <w:szCs w:val="24"/>
              </w:rPr>
              <w:t xml:space="preserve">cre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225A" w:rsidP="0081225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 is in the final version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277DB9"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w:t>
            </w:r>
            <w:r w:rsidR="00F3232C">
              <w:rPr>
                <w:rFonts w:ascii="Times New Roman" w:hAnsi="Times New Roman" w:cs="Times New Roman"/>
                <w:color w:val="000000"/>
                <w:sz w:val="24"/>
                <w:szCs w:val="24"/>
              </w:rPr>
              <w:t>s</w:t>
            </w:r>
            <w:r>
              <w:rPr>
                <w:rFonts w:ascii="Times New Roman" w:hAnsi="Times New Roman" w:cs="Times New Roman"/>
                <w:color w:val="000000"/>
                <w:sz w:val="24"/>
                <w:szCs w:val="24"/>
              </w:rPr>
              <w:t xml:space="preserve"> get requirements </w:t>
            </w:r>
            <w:r w:rsidR="00F3232C">
              <w:rPr>
                <w:rFonts w:ascii="Times New Roman" w:hAnsi="Times New Roman" w:cs="Times New Roman"/>
                <w:color w:val="000000"/>
                <w:sz w:val="24"/>
                <w:szCs w:val="24"/>
              </w:rPr>
              <w:t>from customers</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Write down requirements to concepts of operation</w:t>
            </w:r>
          </w:p>
          <w:p w:rsidR="00F3232C" w:rsidRPr="00487E2A"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Review and fix bugs to complete </w:t>
            </w:r>
            <w:proofErr w:type="spellStart"/>
            <w:r>
              <w:rPr>
                <w:rFonts w:ascii="Times New Roman" w:hAnsi="Times New Roman" w:cs="Times New Roman"/>
                <w:color w:val="000000"/>
                <w:sz w:val="24"/>
                <w:szCs w:val="24"/>
              </w:rPr>
              <w:t>ConsOpt</w:t>
            </w:r>
            <w:proofErr w:type="spellEnd"/>
            <w:r>
              <w:rPr>
                <w:rFonts w:ascii="Times New Roman" w:hAnsi="Times New Roman" w:cs="Times New Roman"/>
                <w:color w:val="000000"/>
                <w:sz w:val="24"/>
                <w:szCs w:val="24"/>
              </w:rPr>
              <w:t xml:space="preserve"> documents</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032196"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Establish Project Scop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817AB2"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From Concepts of Operation document, project team has to </w:t>
            </w:r>
            <w:r>
              <w:rPr>
                <w:rFonts w:ascii="Times New Roman" w:hAnsi="Times New Roman" w:cs="Times New Roman"/>
                <w:color w:val="000000"/>
                <w:sz w:val="24"/>
                <w:szCs w:val="24"/>
              </w:rPr>
              <w:lastRenderedPageBreak/>
              <w:t>analyze those requirements and create Software Requirement Specification (SRS)</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9970D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inal version of Software Requirement 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32196" w:rsidRDefault="00487E2A" w:rsidP="00032196">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32196">
              <w:rPr>
                <w:rFonts w:ascii="Times New Roman" w:hAnsi="Times New Roman" w:cs="Times New Roman"/>
                <w:color w:val="000000"/>
                <w:sz w:val="24"/>
                <w:szCs w:val="24"/>
              </w:rPr>
              <w:t>Drop box and SVN for managing document</w:t>
            </w:r>
          </w:p>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Microsoft Office (Word, Excel) to create SRS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RS is ready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define system feature, functions and generate use cases. Then we will write scenario for system’s quality attributes. Finally, we will review with each other and improve SRS</w:t>
            </w:r>
          </w:p>
        </w:tc>
      </w:tr>
    </w:tbl>
    <w:p w:rsidR="00D01D30" w:rsidRDefault="00D01D30" w:rsidP="00770D62">
      <w:pPr>
        <w:rPr>
          <w:rFonts w:ascii="Times New Roman" w:hAnsi="Times New Roman" w:cs="Times New Roman"/>
          <w:sz w:val="28"/>
          <w:szCs w:val="28"/>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7" w:name="_Toc316601425"/>
      <w:bookmarkStart w:id="18" w:name="_GoBack"/>
      <w:bookmarkEnd w:id="18"/>
      <w:r>
        <w:rPr>
          <w:rFonts w:ascii="Times New Roman" w:hAnsi="Times New Roman" w:cs="Times New Roman"/>
          <w:sz w:val="24"/>
          <w:szCs w:val="24"/>
        </w:rPr>
        <w:t>Architecture Process</w:t>
      </w:r>
      <w:bookmarkEnd w:id="17"/>
    </w:p>
    <w:p w:rsidR="00D47E3A" w:rsidRDefault="005E3D46" w:rsidP="00D47E3A">
      <w:pPr>
        <w:rPr>
          <w:lang w:eastAsia="ar-SA"/>
        </w:rPr>
      </w:pPr>
      <w:r>
        <w:object w:dxaOrig="9649" w:dyaOrig="13182">
          <v:shape id="_x0000_i1027" type="#_x0000_t75" style="width:450pt;height:616.5pt" o:ole="">
            <v:imagedata r:id="rId19" o:title=""/>
          </v:shape>
          <o:OLEObject Type="Embed" ProgID="Visio.Drawing.11" ShapeID="_x0000_i1027" DrawAspect="Content" ObjectID="_1395830815" r:id="rId20"/>
        </w:object>
      </w: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2E11C4" w:rsidRDefault="002E11C4" w:rsidP="00D47E3A">
      <w:pPr>
        <w:rPr>
          <w:lang w:eastAsia="ar-SA"/>
        </w:rPr>
      </w:pPr>
    </w:p>
    <w:p w:rsidR="002E11C4" w:rsidRDefault="002E11C4"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w:t>
            </w:r>
            <w:r>
              <w:rPr>
                <w:rFonts w:ascii="Times New Roman" w:eastAsia="AGaramondPro-Regular" w:hAnsi="Times New Roman" w:cs="Times New Roman"/>
                <w:sz w:val="24"/>
                <w:szCs w:val="24"/>
              </w:rPr>
              <w:lastRenderedPageBreak/>
              <w:t>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 xml:space="preserve">Experimentation: Each responsible engineer will conduct the experiments specified in his or her experimentation plans. He or she will collect all </w:t>
            </w:r>
            <w:r>
              <w:rPr>
                <w:rFonts w:ascii="Times New Roman" w:hAnsi="Times New Roman" w:cs="Times New Roman"/>
                <w:sz w:val="24"/>
                <w:szCs w:val="24"/>
              </w:rPr>
              <w:lastRenderedPageBreak/>
              <w:t>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C3271B" w:rsidRPr="00D47E3A" w:rsidRDefault="00C3271B"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9" w:name="_Toc316601426"/>
      <w:r>
        <w:rPr>
          <w:rFonts w:ascii="Times New Roman" w:hAnsi="Times New Roman" w:cs="Times New Roman"/>
          <w:sz w:val="24"/>
          <w:szCs w:val="24"/>
        </w:rPr>
        <w:t>Detail Design Process</w:t>
      </w:r>
      <w:bookmarkEnd w:id="19"/>
    </w:p>
    <w:p w:rsidR="00846A1C" w:rsidRDefault="00846A1C" w:rsidP="00846A1C">
      <w:pPr>
        <w:ind w:left="360" w:firstLine="720"/>
        <w:jc w:val="center"/>
        <w:rPr>
          <w:lang w:eastAsia="ar-SA"/>
        </w:rPr>
      </w:pPr>
    </w:p>
    <w:p w:rsidR="002745AD" w:rsidRDefault="00C3271B" w:rsidP="00C3271B">
      <w:pPr>
        <w:ind w:left="1440" w:firstLine="720"/>
        <w:rPr>
          <w:lang w:eastAsia="ar-SA"/>
        </w:rPr>
      </w:pPr>
      <w:r>
        <w:object w:dxaOrig="4306" w:dyaOrig="6317">
          <v:shape id="_x0000_i1028" type="#_x0000_t75" style="width:215.25pt;height:315.75pt" o:ole="">
            <v:imagedata r:id="rId21" o:title=""/>
          </v:shape>
          <o:OLEObject Type="Embed" ProgID="Visio.Drawing.11" ShapeID="_x0000_i1028" DrawAspect="Content" ObjectID="_1395830816" r:id="rId22"/>
        </w:object>
      </w:r>
    </w:p>
    <w:tbl>
      <w:tblPr>
        <w:tblStyle w:val="TableGrid"/>
        <w:tblW w:w="10172" w:type="dxa"/>
        <w:tblLook w:val="04A0" w:firstRow="1" w:lastRow="0" w:firstColumn="1" w:lastColumn="0" w:noHBand="0" w:noVBand="1"/>
      </w:tblPr>
      <w:tblGrid>
        <w:gridCol w:w="1636"/>
        <w:gridCol w:w="8093"/>
        <w:gridCol w:w="443"/>
      </w:tblGrid>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Define the Functions</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Analyze the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bookmarkStart w:id="20" w:name="_Hlk316970744"/>
            <w:r>
              <w:rPr>
                <w:rFonts w:ascii="Times New Roman" w:hAnsi="Times New Roman" w:cs="Times New Roman"/>
                <w:sz w:val="24"/>
                <w:szCs w:val="24"/>
              </w:rPr>
              <w:t xml:space="preserve"> The complexity function specification </w:t>
            </w:r>
            <w:bookmarkEnd w:id="20"/>
            <w:r>
              <w:rPr>
                <w:rFonts w:ascii="Times New Roman" w:hAnsi="Times New Roman" w:cs="Times New Roman"/>
                <w:sz w:val="24"/>
                <w:szCs w:val="24"/>
              </w:rPr>
              <w:t>and the updated master detail design pl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e the priority func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Review Detail Desig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bl>
    <w:p w:rsidR="007F0C36" w:rsidRDefault="007F0C36" w:rsidP="007F0C36">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1" w:name="_Toc316601427"/>
      <w:r>
        <w:rPr>
          <w:rFonts w:ascii="Times New Roman" w:hAnsi="Times New Roman" w:cs="Times New Roman"/>
          <w:sz w:val="24"/>
          <w:szCs w:val="24"/>
        </w:rPr>
        <w:t>Testing Process</w:t>
      </w:r>
      <w:bookmarkEnd w:id="21"/>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9A5ADF" w:rsidRDefault="009A5ADF" w:rsidP="00287FAA">
      <w:pPr>
        <w:pStyle w:val="ListParagraph"/>
        <w:shd w:val="clear" w:color="auto" w:fill="FFFFFF" w:themeFill="background1"/>
        <w:rPr>
          <w:rFonts w:ascii="Times New Roman" w:hAnsi="Times New Roman" w:cs="Times New Roman"/>
          <w:b/>
          <w:sz w:val="24"/>
          <w:szCs w:val="24"/>
        </w:rPr>
      </w:pPr>
    </w:p>
    <w:p w:rsidR="00287FAA" w:rsidRPr="00624E32" w:rsidRDefault="00806F06"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group id="_x0000_s1063" style="position:absolute;left:0;text-align:left;margin-left:-5.45pt;margin-top:-.95pt;width:484.4pt;height:74.3pt;z-index:251689984" coordorigin="611,1682" coordsize="9688,1486">
            <v:shape id="_x0000_s1055" type="#_x0000_t202" style="position:absolute;left:3880;top:1682;width:6419;height:1486">
              <v:stroke dashstyle="dash"/>
              <v:textbox style="mso-next-textbox:#_x0000_s1055">
                <w:txbxContent>
                  <w:p w:rsidR="00806F06" w:rsidRDefault="00806F06" w:rsidP="00C03366">
                    <w:pPr>
                      <w:jc w:val="center"/>
                    </w:pPr>
                    <w:r>
                      <w:rPr>
                        <w:rFonts w:ascii="Times New Roman" w:hAnsi="Times New Roman" w:cs="Times New Roman"/>
                        <w:b/>
                        <w:sz w:val="24"/>
                        <w:szCs w:val="24"/>
                      </w:rPr>
                      <w:t>Conduct Test</w:t>
                    </w:r>
                  </w:p>
                  <w:p w:rsidR="00806F06" w:rsidRDefault="00806F06" w:rsidP="00C03366"/>
                </w:txbxContent>
              </v:textbox>
            </v:shape>
            <v:shape id="_x0000_s1053" type="#_x0000_t202" style="position:absolute;left:611;top:1682;width:3191;height:1486">
              <v:stroke dashstyle="dash"/>
              <v:textbox style="mso-next-textbox:#_x0000_s1053">
                <w:txbxContent>
                  <w:p w:rsidR="00806F06" w:rsidRDefault="00806F06" w:rsidP="00C03366">
                    <w:pPr>
                      <w:jc w:val="center"/>
                    </w:pPr>
                    <w:r>
                      <w:rPr>
                        <w:rFonts w:ascii="Times New Roman" w:hAnsi="Times New Roman" w:cs="Times New Roman"/>
                        <w:b/>
                        <w:sz w:val="24"/>
                        <w:szCs w:val="24"/>
                      </w:rPr>
                      <w:t>ACDM Method</w:t>
                    </w:r>
                  </w:p>
                  <w:p w:rsidR="00806F06" w:rsidRDefault="00806F06"/>
                </w:txbxContent>
              </v:textbox>
            </v:shape>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4" o:spid="_x0000_s1056" type="#_x0000_t55" style="position:absolute;left:2020;top:2104;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style="mso-next-textbox:#Chevron 14">
                <w:txbxContent>
                  <w:p w:rsidR="00806F06" w:rsidRPr="008515B5" w:rsidRDefault="00806F06" w:rsidP="00C03366">
                    <w:pPr>
                      <w:jc w:val="center"/>
                      <w:rPr>
                        <w:rFonts w:ascii="Times New Roman" w:hAnsi="Times New Roman" w:cs="Times New Roman"/>
                        <w:b/>
                      </w:rPr>
                    </w:pPr>
                    <w:r w:rsidRPr="008515B5">
                      <w:rPr>
                        <w:rFonts w:ascii="Times New Roman" w:hAnsi="Times New Roman" w:cs="Times New Roman"/>
                        <w:b/>
                      </w:rPr>
                      <w:t>Test Development</w:t>
                    </w:r>
                  </w:p>
                  <w:p w:rsidR="00806F06" w:rsidRPr="008515B5" w:rsidRDefault="00806F06" w:rsidP="00C03366">
                    <w:pPr>
                      <w:jc w:val="center"/>
                      <w:rPr>
                        <w:rFonts w:ascii="Times New Roman" w:hAnsi="Times New Roman" w:cs="Times New Roman"/>
                        <w:b/>
                      </w:rPr>
                    </w:pPr>
                  </w:p>
                </w:txbxContent>
              </v:textbox>
            </v:shape>
            <v:shape id="Chevron 14" o:spid="_x0000_s1057" type="#_x0000_t55" style="position:absolute;left:680;top:2104;width:1507;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806F06" w:rsidRPr="008515B5" w:rsidRDefault="00806F06" w:rsidP="00C03366">
                    <w:pPr>
                      <w:jc w:val="center"/>
                      <w:rPr>
                        <w:rFonts w:ascii="Times New Roman" w:hAnsi="Times New Roman" w:cs="Times New Roman"/>
                        <w:b/>
                      </w:rPr>
                    </w:pPr>
                    <w:r w:rsidRPr="008515B5">
                      <w:rPr>
                        <w:rFonts w:ascii="Times New Roman" w:hAnsi="Times New Roman" w:cs="Times New Roman"/>
                        <w:b/>
                      </w:rPr>
                      <w:t>Test Planning</w:t>
                    </w:r>
                  </w:p>
                  <w:p w:rsidR="00806F06" w:rsidRPr="008515B5" w:rsidRDefault="00806F06" w:rsidP="00C03366">
                    <w:pPr>
                      <w:jc w:val="center"/>
                      <w:rPr>
                        <w:rFonts w:ascii="Times New Roman" w:hAnsi="Times New Roman" w:cs="Times New Roman"/>
                        <w:b/>
                      </w:rPr>
                    </w:pPr>
                  </w:p>
                </w:txbxContent>
              </v:textbox>
            </v:shape>
            <v:shape id="Chevron 14" o:spid="_x0000_s1058" type="#_x0000_t55" style="position:absolute;left:3954;top:2104;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806F06" w:rsidRDefault="00806F06" w:rsidP="00C03366">
                    <w:pPr>
                      <w:jc w:val="center"/>
                    </w:pPr>
                    <w:r w:rsidRPr="00AA3954">
                      <w:rPr>
                        <w:rFonts w:ascii="Times New Roman" w:hAnsi="Times New Roman" w:cs="Times New Roman"/>
                        <w:b/>
                        <w:sz w:val="24"/>
                        <w:szCs w:val="24"/>
                      </w:rPr>
                      <w:t>Test Execution</w:t>
                    </w:r>
                  </w:p>
                  <w:p w:rsidR="00806F06" w:rsidRPr="008515B5" w:rsidRDefault="00806F06" w:rsidP="00C03366">
                    <w:pPr>
                      <w:jc w:val="center"/>
                      <w:rPr>
                        <w:rFonts w:ascii="Times New Roman" w:hAnsi="Times New Roman" w:cs="Times New Roman"/>
                        <w:b/>
                      </w:rPr>
                    </w:pPr>
                  </w:p>
                </w:txbxContent>
              </v:textbox>
            </v:shape>
            <v:shape id="Chevron 14" o:spid="_x0000_s1059" type="#_x0000_t55" style="position:absolute;left:5461;top:2109;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806F06" w:rsidRPr="008515B5" w:rsidRDefault="00806F06" w:rsidP="00C03366">
                    <w:pPr>
                      <w:jc w:val="center"/>
                      <w:rPr>
                        <w:rFonts w:ascii="Times New Roman" w:hAnsi="Times New Roman" w:cs="Times New Roman"/>
                        <w:b/>
                      </w:rPr>
                    </w:pPr>
                    <w:r w:rsidRPr="008515B5">
                      <w:rPr>
                        <w:rFonts w:ascii="Times New Roman" w:hAnsi="Times New Roman" w:cs="Times New Roman"/>
                        <w:b/>
                      </w:rPr>
                      <w:t>Defect Reporting</w:t>
                    </w:r>
                  </w:p>
                  <w:p w:rsidR="00806F06" w:rsidRPr="008515B5" w:rsidRDefault="00806F06" w:rsidP="00C03366">
                    <w:pPr>
                      <w:jc w:val="center"/>
                      <w:rPr>
                        <w:rFonts w:ascii="Times New Roman" w:hAnsi="Times New Roman" w:cs="Times New Roman"/>
                        <w:b/>
                      </w:rPr>
                    </w:pPr>
                  </w:p>
                </w:txbxContent>
              </v:textbox>
            </v:shape>
            <v:shape id="Chevron 14" o:spid="_x0000_s1060" type="#_x0000_t55" style="position:absolute;left:6979;top:2104;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806F06" w:rsidRPr="008515B5" w:rsidRDefault="00806F06" w:rsidP="00C03366">
                    <w:pPr>
                      <w:jc w:val="center"/>
                      <w:rPr>
                        <w:rFonts w:ascii="Times New Roman" w:hAnsi="Times New Roman" w:cs="Times New Roman"/>
                        <w:b/>
                      </w:rPr>
                    </w:pPr>
                    <w:r w:rsidRPr="008515B5">
                      <w:rPr>
                        <w:rFonts w:ascii="Times New Roman" w:hAnsi="Times New Roman" w:cs="Times New Roman"/>
                        <w:b/>
                      </w:rPr>
                      <w:t>Retest Defects</w:t>
                    </w:r>
                  </w:p>
                  <w:p w:rsidR="00806F06" w:rsidRPr="008515B5" w:rsidRDefault="00806F06" w:rsidP="00C03366">
                    <w:pPr>
                      <w:jc w:val="center"/>
                      <w:rPr>
                        <w:rFonts w:ascii="Times New Roman" w:hAnsi="Times New Roman" w:cs="Times New Roman"/>
                        <w:b/>
                      </w:rPr>
                    </w:pPr>
                  </w:p>
                </w:txbxContent>
              </v:textbox>
            </v:shape>
            <v:shape id="Chevron 14" o:spid="_x0000_s1061" type="#_x0000_t55" style="position:absolute;left:8486;top:2104;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806F06" w:rsidRPr="008515B5" w:rsidRDefault="00806F06" w:rsidP="00C03366">
                    <w:pPr>
                      <w:jc w:val="center"/>
                      <w:rPr>
                        <w:rFonts w:ascii="Times New Roman" w:hAnsi="Times New Roman" w:cs="Times New Roman"/>
                        <w:b/>
                      </w:rPr>
                    </w:pPr>
                    <w:r w:rsidRPr="008515B5">
                      <w:rPr>
                        <w:rFonts w:ascii="Times New Roman" w:hAnsi="Times New Roman" w:cs="Times New Roman"/>
                        <w:b/>
                      </w:rPr>
                      <w:t>Product Delivery</w:t>
                    </w:r>
                  </w:p>
                  <w:p w:rsidR="00806F06" w:rsidRPr="008515B5" w:rsidRDefault="00806F06" w:rsidP="00C03366">
                    <w:pPr>
                      <w:jc w:val="center"/>
                      <w:rPr>
                        <w:rFonts w:ascii="Times New Roman" w:hAnsi="Times New Roman" w:cs="Times New Roman"/>
                        <w:b/>
                      </w:rPr>
                    </w:pPr>
                  </w:p>
                </w:txbxContent>
              </v:textbox>
            </v:shape>
          </v:group>
        </w:pic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p w:rsidR="00846A1C" w:rsidRDefault="00846A1C" w:rsidP="00287FAA">
      <w:pPr>
        <w:pStyle w:val="ListParagraph"/>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p w:rsidR="005C1231" w:rsidRPr="001156B3" w:rsidRDefault="005C1231"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lastRenderedPageBreak/>
              <w:t>The test plan defines the objectives and scope of the testing effort, and identifies the methodology that your team will use to conduct tes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p w:rsidR="009A5ADF" w:rsidRPr="001156B3" w:rsidRDefault="009A5ADF" w:rsidP="00E72C6F">
            <w:pPr>
              <w:pStyle w:val="ListParagraph"/>
              <w:numPr>
                <w:ilvl w:val="0"/>
                <w:numId w:val="38"/>
              </w:num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mplete Requirement to write system test cases</w:t>
            </w:r>
            <w:r w:rsidR="005A450B">
              <w:rPr>
                <w:rFonts w:ascii="Times New Roman" w:hAnsi="Times New Roman" w:cs="Times New Roman"/>
                <w:color w:val="000000"/>
                <w:sz w:val="24"/>
                <w:szCs w:val="24"/>
              </w:rPr>
              <w:t xml:space="preserve"> in stage 2 of ACDM method</w:t>
            </w:r>
            <w:r>
              <w:rPr>
                <w:rFonts w:ascii="Times New Roman" w:hAnsi="Times New Roman" w:cs="Times New Roman"/>
                <w:color w:val="000000"/>
                <w:sz w:val="24"/>
                <w:szCs w:val="24"/>
              </w:rPr>
              <w:t xml:space="preserve"> and Architecture to write acceptance test cases</w:t>
            </w:r>
            <w:r w:rsidR="005A450B">
              <w:rPr>
                <w:rFonts w:ascii="Times New Roman" w:hAnsi="Times New Roman" w:cs="Times New Roman"/>
                <w:color w:val="000000"/>
                <w:sz w:val="24"/>
                <w:szCs w:val="24"/>
              </w:rPr>
              <w:t xml:space="preserve"> in stage 7 of ACDM method</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r w:rsidR="005A450B">
              <w:rPr>
                <w:rFonts w:ascii="Times New Roman" w:hAnsi="Times New Roman" w:cs="Times New Roman"/>
                <w:color w:val="000000"/>
                <w:sz w:val="24"/>
                <w:szCs w:val="24"/>
              </w:rPr>
              <w:t>: System test cases, Acceptance 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 xml:space="preserve">The Test Development plan  must be analyzed and documented as described in stage 2 and the Testing </w:t>
            </w:r>
            <w:r w:rsidRPr="004139F5">
              <w:rPr>
                <w:rFonts w:ascii="Times New Roman" w:hAnsi="Times New Roman" w:cs="Times New Roman"/>
                <w:color w:val="000000"/>
                <w:sz w:val="24"/>
                <w:szCs w:val="24"/>
              </w:rPr>
              <w:lastRenderedPageBreak/>
              <w:t>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lastRenderedPageBreak/>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287FAA" w:rsidRDefault="00287FAA" w:rsidP="00367DCF">
      <w:pPr>
        <w:spacing w:after="0"/>
        <w:rPr>
          <w:lang w:eastAsia="ar-SA"/>
        </w:rPr>
      </w:pPr>
    </w:p>
    <w:p w:rsidR="00367DCF" w:rsidRDefault="00367DCF" w:rsidP="00367DCF">
      <w:pPr>
        <w:spacing w:after="0"/>
        <w:ind w:left="360" w:firstLine="720"/>
        <w:contextualSpacing/>
        <w:rPr>
          <w:rFonts w:ascii="Times New Roman" w:hAnsi="Times New Roman" w:cs="Times New Roman"/>
          <w:b/>
          <w:sz w:val="24"/>
          <w:szCs w:val="24"/>
        </w:rPr>
      </w:pPr>
      <w:r w:rsidRPr="00367DCF">
        <w:rPr>
          <w:rFonts w:ascii="Times New Roman" w:hAnsi="Times New Roman" w:cs="Times New Roman"/>
          <w:b/>
          <w:sz w:val="24"/>
          <w:szCs w:val="24"/>
        </w:rPr>
        <w:t>Defect Life Cycle:</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 xml:space="preserve">In software development process, the defect has a life cycle. The defect should go through the life cycle to be closed. A specific life cycle ensures that the process is standardized. The defect attains different states in the life cycle. </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The life cycle of the defect can be shown diagrammatically as follows:</w:t>
      </w:r>
    </w:p>
    <w:p w:rsidR="00367DCF" w:rsidRDefault="006F585C" w:rsidP="00367DCF">
      <w:pPr>
        <w:ind w:left="360" w:firstLine="270"/>
        <w:contextualSpacing/>
        <w:rPr>
          <w:rFonts w:ascii="Times New Roman" w:hAnsi="Times New Roman" w:cs="Times New Roman"/>
          <w:sz w:val="24"/>
          <w:szCs w:val="24"/>
        </w:rPr>
      </w:pPr>
      <w:r w:rsidRPr="00624E32">
        <w:rPr>
          <w:rFonts w:ascii="Times New Roman" w:hAnsi="Times New Roman" w:cs="Times New Roman"/>
          <w:sz w:val="24"/>
          <w:szCs w:val="24"/>
        </w:rPr>
        <w:object w:dxaOrig="15642" w:dyaOrig="13584">
          <v:shape id="_x0000_i1029" type="#_x0000_t75" style="width:482.25pt;height:397.5pt" o:ole="">
            <v:imagedata r:id="rId23" o:title=""/>
          </v:shape>
          <o:OLEObject Type="Embed" ProgID="Visio.Drawing.11" ShapeID="_x0000_i1029" DrawAspect="Content" ObjectID="_1395830817" r:id="rId24"/>
        </w:object>
      </w: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Defect life cycle description:</w:t>
      </w:r>
    </w:p>
    <w:p w:rsidR="00367DCF"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 xml:space="preserve">The testers or test group will report the bug to the change control board </w:t>
      </w:r>
      <w:r w:rsidR="00BA776C">
        <w:rPr>
          <w:rFonts w:ascii="Times New Roman" w:hAnsi="Times New Roman" w:cs="Times New Roman"/>
          <w:sz w:val="24"/>
          <w:szCs w:val="24"/>
        </w:rPr>
        <w:t>and Project manager.</w:t>
      </w:r>
    </w:p>
    <w:tbl>
      <w:tblPr>
        <w:tblStyle w:val="TableGrid"/>
        <w:tblW w:w="9000" w:type="dxa"/>
        <w:tblInd w:w="288" w:type="dxa"/>
        <w:tblLook w:val="04A0" w:firstRow="1" w:lastRow="0" w:firstColumn="1" w:lastColumn="0" w:noHBand="0" w:noVBand="1"/>
      </w:tblPr>
      <w:tblGrid>
        <w:gridCol w:w="1620"/>
        <w:gridCol w:w="7380"/>
      </w:tblGrid>
      <w:tr w:rsidR="00BA776C" w:rsidTr="004C7944">
        <w:tc>
          <w:tcPr>
            <w:tcW w:w="162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lastRenderedPageBreak/>
              <w:t>Status</w:t>
            </w:r>
          </w:p>
        </w:tc>
        <w:tc>
          <w:tcPr>
            <w:tcW w:w="738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Description</w:t>
            </w:r>
          </w:p>
        </w:tc>
      </w:tr>
      <w:tr w:rsidR="00BA776C" w:rsidTr="004C7944">
        <w:tc>
          <w:tcPr>
            <w:tcW w:w="1620" w:type="dxa"/>
          </w:tcPr>
          <w:p w:rsidR="00BA776C" w:rsidRPr="00FA1EAA" w:rsidRDefault="00BA776C" w:rsidP="004C7944">
            <w:pPr>
              <w:pStyle w:val="ListParagraph"/>
              <w:ind w:left="0"/>
              <w:jc w:val="center"/>
              <w:rPr>
                <w:rFonts w:ascii="Times New Roman" w:hAnsi="Times New Roman" w:cs="Times New Roman"/>
                <w:b/>
                <w:sz w:val="24"/>
                <w:szCs w:val="24"/>
              </w:rPr>
            </w:pPr>
            <w:r w:rsidRPr="00FA1EAA">
              <w:rPr>
                <w:rFonts w:ascii="Times New Roman" w:hAnsi="Times New Roman" w:cs="Times New Roman"/>
                <w:b/>
                <w:sz w:val="24"/>
                <w:szCs w:val="24"/>
              </w:rPr>
              <w:t>Open</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When the defect is posted for the first time, the lead of tester approves that the bug is new and change the status of defect as “OPEN”. The project manager will collect the number of new defect every week.</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report, we have a special team for analysis the impact and evaluate the benefit of benefit or change if we fix this defect. If the defect is real and impact on the project, the defect status will be change to “Approved”. And the project manager or QA team will assign the defect to corresponding developers and the status will be change to “Assigned”</w:t>
            </w:r>
          </w:p>
          <w:p w:rsidR="00BA776C" w:rsidRPr="005C1231" w:rsidRDefault="00BA776C" w:rsidP="005C1231">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Whenever the developers receive the defect and they don’t approve that it really is the defect and has the reason to believe that. The status will be changed to “Rejected” or "Deferred".</w:t>
            </w:r>
          </w:p>
        </w:tc>
      </w:tr>
      <w:tr w:rsidR="00BA776C" w:rsidTr="005C1231">
        <w:trPr>
          <w:trHeight w:val="2879"/>
        </w:trPr>
        <w:tc>
          <w:tcPr>
            <w:tcW w:w="1620" w:type="dxa"/>
          </w:tcPr>
          <w:p w:rsidR="00BA776C" w:rsidRDefault="00BA776C" w:rsidP="004C7944">
            <w:pPr>
              <w:pStyle w:val="ListParagraph"/>
              <w:ind w:left="0"/>
              <w:jc w:val="center"/>
              <w:rPr>
                <w:rFonts w:ascii="Times New Roman" w:hAnsi="Times New Roman" w:cs="Times New Roman"/>
                <w:sz w:val="24"/>
                <w:szCs w:val="24"/>
              </w:rPr>
            </w:pPr>
            <w:r>
              <w:rPr>
                <w:rFonts w:ascii="Times New Roman" w:hAnsi="Times New Roman" w:cs="Times New Roman"/>
                <w:b/>
                <w:sz w:val="24"/>
                <w:szCs w:val="24"/>
              </w:rPr>
              <w:t>Assign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Once the defect is change to “Approved”, lead of testers assign the defect to corresponding developer or developer team. </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We also have a special team to check all the opened defects and decide or find the defect that is not real defect. Defect checking will start whenever the defect change the status from opened to assigned.</w:t>
            </w:r>
          </w:p>
          <w:p w:rsidR="00BA776C" w:rsidRPr="005C1231" w:rsidRDefault="00BA776C" w:rsidP="005C1231">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assigned to developers, developers start to resolve the defect with provided solution from QA team. After the defect is resolved by developers, the status of defect will be changed to “Resolved”.</w:t>
            </w: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solv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The software engineer responsible for fixing the defect believes that the defect is fixed. The defect status will be changed to “RESOLVED”.</w:t>
            </w:r>
          </w:p>
          <w:p w:rsidR="00BA776C" w:rsidRPr="005C1231" w:rsidRDefault="00BA776C" w:rsidP="005C1231">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After the defect is resolved by the developers, the QA team start verify the resolving, if it is really resolved with right solution, the defect status will be changed to “ Tested”</w:t>
            </w: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Test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The defect is considered resolved by the QA team or the QA verifies and accepts the defect is fixed. </w:t>
            </w:r>
          </w:p>
          <w:p w:rsidR="00BA776C" w:rsidRPr="005C1231" w:rsidRDefault="00BA776C" w:rsidP="005C1231">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 xml:space="preserve">After the defect is tested and team QA accept to close the defect. The status of defect will be changed to “Closed”. </w:t>
            </w: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open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A defect that was previously Closed, Pending or Rejected has been reopened. Typically this means that the QA is not satisfied with the solution of developer. The status will be change to “REOPENED”</w:t>
            </w: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Clos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The updated product is available for release. Sometimes the original defect submitter is responsible for closing defects, but often this isn't possible.</w:t>
            </w:r>
          </w:p>
        </w:tc>
      </w:tr>
    </w:tbl>
    <w:p w:rsidR="00BA776C" w:rsidRPr="00624E32" w:rsidRDefault="00BA776C" w:rsidP="00367DCF">
      <w:pPr>
        <w:pStyle w:val="ListParagraph"/>
        <w:ind w:left="1440"/>
        <w:rPr>
          <w:rFonts w:ascii="Times New Roman" w:hAnsi="Times New Roman" w:cs="Times New Roman"/>
          <w:sz w:val="24"/>
          <w:szCs w:val="24"/>
        </w:rPr>
      </w:pP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Guidelines on deciding the Severity of Bug:</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Indicate the impact each defect has on testing efforts or users and administrators of the application under test. This information is used by developers and management as the basis for assigning priority of work on defects.</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A sample guideline for assignment of Priority Levels during the product test phase includes:</w:t>
      </w:r>
    </w:p>
    <w:tbl>
      <w:tblPr>
        <w:tblStyle w:val="TableGrid"/>
        <w:tblW w:w="0" w:type="auto"/>
        <w:tblInd w:w="288" w:type="dxa"/>
        <w:tblLook w:val="04A0" w:firstRow="1" w:lastRow="0" w:firstColumn="1" w:lastColumn="0" w:noHBand="0" w:noVBand="1"/>
      </w:tblPr>
      <w:tblGrid>
        <w:gridCol w:w="1800"/>
        <w:gridCol w:w="7153"/>
      </w:tblGrid>
      <w:tr w:rsidR="00BA776C" w:rsidTr="004C7944">
        <w:tc>
          <w:tcPr>
            <w:tcW w:w="1800"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Status</w:t>
            </w:r>
          </w:p>
        </w:tc>
        <w:tc>
          <w:tcPr>
            <w:tcW w:w="7153"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Description</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Critical</w:t>
            </w:r>
          </w:p>
        </w:tc>
        <w:tc>
          <w:tcPr>
            <w:tcW w:w="7153" w:type="dxa"/>
          </w:tcPr>
          <w:p w:rsidR="00BA776C" w:rsidRDefault="00BA776C" w:rsidP="00B3111D">
            <w:pPr>
              <w:pStyle w:val="ListParagraph"/>
              <w:numPr>
                <w:ilvl w:val="0"/>
                <w:numId w:val="54"/>
              </w:numPr>
              <w:ind w:left="432"/>
              <w:contextualSpacing/>
              <w:rPr>
                <w:rFonts w:ascii="Times New Roman" w:hAnsi="Times New Roman" w:cs="Times New Roman"/>
                <w:sz w:val="24"/>
                <w:szCs w:val="24"/>
              </w:rPr>
            </w:pPr>
            <w:r w:rsidRPr="001350CB">
              <w:rPr>
                <w:rFonts w:ascii="Times New Roman" w:hAnsi="Times New Roman" w:cs="Times New Roman"/>
                <w:sz w:val="24"/>
                <w:szCs w:val="24"/>
              </w:rPr>
              <w:t xml:space="preserve">An item that prevents further testing of the product or function under test can be classified as Critical Bug. No workaround is possible for such bugs. </w:t>
            </w:r>
          </w:p>
          <w:p w:rsidR="00BA776C" w:rsidRPr="001350CB" w:rsidRDefault="00BA776C" w:rsidP="00B3111D">
            <w:pPr>
              <w:pStyle w:val="ListParagraph"/>
              <w:numPr>
                <w:ilvl w:val="0"/>
                <w:numId w:val="56"/>
              </w:numPr>
              <w:ind w:left="1152"/>
              <w:contextualSpacing/>
              <w:rPr>
                <w:rFonts w:ascii="Times New Roman" w:hAnsi="Times New Roman" w:cs="Times New Roman"/>
                <w:sz w:val="24"/>
                <w:szCs w:val="24"/>
              </w:rPr>
            </w:pPr>
            <w:r w:rsidRPr="001350CB">
              <w:rPr>
                <w:rFonts w:ascii="Times New Roman" w:hAnsi="Times New Roman" w:cs="Times New Roman"/>
                <w:sz w:val="24"/>
                <w:szCs w:val="24"/>
              </w:rPr>
              <w:t>Examples of this include a missing menu option or security permission required to access a function under test</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High</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1350CB">
              <w:rPr>
                <w:rFonts w:ascii="Times New Roman" w:hAnsi="Times New Roman" w:cs="Times New Roman"/>
                <w:sz w:val="24"/>
                <w:szCs w:val="24"/>
              </w:rPr>
              <w:t>A defect that does not function as expected / designed or cause other functionality to fail to meet requirements can be classified as Major Bug. The workaround</w:t>
            </w:r>
            <w:r>
              <w:rPr>
                <w:rFonts w:ascii="Times New Roman" w:hAnsi="Times New Roman" w:cs="Times New Roman"/>
                <w:sz w:val="24"/>
                <w:szCs w:val="24"/>
              </w:rPr>
              <w:t xml:space="preserve"> can be provided for such bugs.</w:t>
            </w:r>
          </w:p>
          <w:p w:rsidR="00BA776C" w:rsidRPr="005C1231" w:rsidRDefault="00BA776C" w:rsidP="005C1231">
            <w:pPr>
              <w:pStyle w:val="ListParagraph"/>
              <w:numPr>
                <w:ilvl w:val="0"/>
                <w:numId w:val="55"/>
              </w:numPr>
              <w:contextualSpacing/>
              <w:rPr>
                <w:rFonts w:ascii="Times New Roman" w:hAnsi="Times New Roman" w:cs="Times New Roman"/>
                <w:sz w:val="24"/>
                <w:szCs w:val="24"/>
              </w:rPr>
            </w:pPr>
            <w:r w:rsidRPr="001350CB">
              <w:rPr>
                <w:rFonts w:ascii="Times New Roman" w:hAnsi="Times New Roman" w:cs="Times New Roman"/>
                <w:sz w:val="24"/>
                <w:szCs w:val="24"/>
              </w:rPr>
              <w:t xml:space="preserve">Examples of this include inaccurate calculations; the wrong field being updated, etc. </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Medium</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524FE7">
              <w:rPr>
                <w:rFonts w:ascii="Times New Roman" w:hAnsi="Times New Roman" w:cs="Times New Roman"/>
                <w:sz w:val="24"/>
                <w:szCs w:val="24"/>
              </w:rPr>
              <w:t>The defects which do not conform to standards and conventions can be classified as Medium Bugs. Easy workarounds exists to achieve functionality objectives.</w:t>
            </w:r>
          </w:p>
          <w:p w:rsidR="00BA776C" w:rsidRPr="00524FE7" w:rsidRDefault="00BA776C" w:rsidP="00B3111D">
            <w:pPr>
              <w:pStyle w:val="ListParagraph"/>
              <w:numPr>
                <w:ilvl w:val="0"/>
                <w:numId w:val="55"/>
              </w:numPr>
              <w:contextualSpacing/>
              <w:rPr>
                <w:rFonts w:ascii="Times New Roman" w:hAnsi="Times New Roman" w:cs="Times New Roman"/>
                <w:sz w:val="24"/>
                <w:szCs w:val="24"/>
              </w:rPr>
            </w:pPr>
            <w:r w:rsidRPr="00524FE7">
              <w:rPr>
                <w:rFonts w:ascii="Times New Roman" w:hAnsi="Times New Roman" w:cs="Times New Roman"/>
                <w:sz w:val="24"/>
                <w:szCs w:val="24"/>
                <w:shd w:val="clear" w:color="auto" w:fill="FFFFFF"/>
              </w:rPr>
              <w:t>Examples include matching visual and text links which lead to different end points. </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Low</w:t>
            </w:r>
          </w:p>
        </w:tc>
        <w:tc>
          <w:tcPr>
            <w:tcW w:w="7153" w:type="dxa"/>
          </w:tcPr>
          <w:p w:rsidR="00BA776C" w:rsidRDefault="00BA776C" w:rsidP="00B3111D">
            <w:pPr>
              <w:pStyle w:val="ListParagraph"/>
              <w:numPr>
                <w:ilvl w:val="0"/>
                <w:numId w:val="51"/>
              </w:numPr>
              <w:ind w:left="432"/>
              <w:rPr>
                <w:rFonts w:ascii="Times New Roman" w:hAnsi="Times New Roman" w:cs="Times New Roman"/>
                <w:sz w:val="24"/>
                <w:szCs w:val="24"/>
              </w:rPr>
            </w:pPr>
            <w:proofErr w:type="gramStart"/>
            <w:r w:rsidRPr="00624E32">
              <w:rPr>
                <w:rFonts w:ascii="Times New Roman" w:hAnsi="Times New Roman" w:cs="Times New Roman"/>
                <w:sz w:val="24"/>
                <w:szCs w:val="24"/>
              </w:rPr>
              <w:t>Cosmetic defects which does</w:t>
            </w:r>
            <w:proofErr w:type="gramEnd"/>
            <w:r w:rsidRPr="00624E32">
              <w:rPr>
                <w:rFonts w:ascii="Times New Roman" w:hAnsi="Times New Roman" w:cs="Times New Roman"/>
                <w:sz w:val="24"/>
                <w:szCs w:val="24"/>
              </w:rPr>
              <w:t xml:space="preserve"> not affect the functionality of the system can be classified as Minor Bugs.</w:t>
            </w:r>
          </w:p>
        </w:tc>
      </w:tr>
    </w:tbl>
    <w:p w:rsidR="00367DCF" w:rsidRDefault="00367DCF"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bookmarkStart w:id="22" w:name="_Toc316601428"/>
      <w:r>
        <w:rPr>
          <w:rFonts w:ascii="Times New Roman" w:hAnsi="Times New Roman" w:cs="Times New Roman"/>
          <w:sz w:val="24"/>
          <w:szCs w:val="24"/>
        </w:rPr>
        <w:lastRenderedPageBreak/>
        <w:t>Risk Management Process</w:t>
      </w:r>
      <w:bookmarkEnd w:id="22"/>
    </w:p>
    <w:p w:rsidR="009748C6" w:rsidRDefault="00806F06" w:rsidP="009748C6">
      <w:pPr>
        <w:rPr>
          <w:lang w:eastAsia="ar-SA"/>
        </w:rPr>
      </w:pPr>
      <w:r>
        <w:rPr>
          <w:noProof/>
        </w:rPr>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806F06" w:rsidRDefault="00806F06" w:rsidP="009748C6">
                      <w:pPr>
                        <w:jc w:val="center"/>
                      </w:pPr>
                    </w:p>
                  </w:txbxContent>
                </v:textbox>
              </v:roundrect>
              <v:rect id="Rounded Rectangle 4" o:spid="_x0000_s1036" style="position:absolute;left:11611;top:471;width:13924;height:87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806F06" w:rsidRDefault="00806F06"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38100" r="0" b="3810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 xml:space="preserve">Tool &amp; </w:t>
            </w:r>
            <w:r w:rsidRPr="00C157FE">
              <w:rPr>
                <w:rFonts w:ascii="Times New Roman" w:hAnsi="Times New Roman" w:cs="Times New Roman"/>
                <w:b/>
                <w:i/>
                <w:sz w:val="24"/>
                <w:szCs w:val="24"/>
              </w:rPr>
              <w:lastRenderedPageBreak/>
              <w:t>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3" w:name="_Toc316601429"/>
      <w:r w:rsidRPr="001E6E1C">
        <w:rPr>
          <w:rFonts w:ascii="Times New Roman" w:hAnsi="Times New Roman" w:cs="Times New Roman"/>
          <w:sz w:val="24"/>
          <w:szCs w:val="24"/>
        </w:rPr>
        <w:lastRenderedPageBreak/>
        <w:t>Project Quality Plan</w:t>
      </w:r>
      <w:bookmarkEnd w:id="23"/>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24" w:name="_Toc316601430"/>
      <w:r w:rsidRPr="007C41B5">
        <w:rPr>
          <w:rFonts w:ascii="Times New Roman" w:hAnsi="Times New Roman" w:cs="Times New Roman"/>
          <w:sz w:val="24"/>
          <w:szCs w:val="24"/>
        </w:rPr>
        <w:t>Acceptance Criteria</w:t>
      </w:r>
      <w:bookmarkEnd w:id="24"/>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25" w:name="_Toc316601431"/>
      <w:r w:rsidRPr="001E6E1C">
        <w:rPr>
          <w:rFonts w:ascii="Times New Roman" w:hAnsi="Times New Roman" w:cs="Times New Roman"/>
          <w:sz w:val="24"/>
          <w:szCs w:val="24"/>
        </w:rPr>
        <w:t>Quality &amp; Process Performance Objectives</w:t>
      </w:r>
      <w:bookmarkEnd w:id="25"/>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26" w:name="_Toc316601432"/>
      <w:r w:rsidRPr="001E6E1C">
        <w:rPr>
          <w:rFonts w:ascii="Times New Roman" w:hAnsi="Times New Roman" w:cs="Times New Roman"/>
          <w:sz w:val="24"/>
          <w:szCs w:val="24"/>
        </w:rPr>
        <w:t>Project Estimation</w:t>
      </w:r>
      <w:bookmarkEnd w:id="26"/>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7" w:name="_Toc316601433"/>
      <w:r w:rsidRPr="001E6E1C">
        <w:rPr>
          <w:rFonts w:ascii="Times New Roman" w:hAnsi="Times New Roman" w:cs="Times New Roman"/>
          <w:sz w:val="24"/>
          <w:szCs w:val="24"/>
        </w:rPr>
        <w:lastRenderedPageBreak/>
        <w:t>Project Resource Plan</w:t>
      </w:r>
      <w:bookmarkEnd w:id="27"/>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28" w:name="_Toc316601434"/>
      <w:r w:rsidRPr="00263AD9">
        <w:rPr>
          <w:rFonts w:ascii="Times New Roman" w:hAnsi="Times New Roman" w:cs="Times New Roman"/>
          <w:sz w:val="24"/>
          <w:szCs w:val="24"/>
        </w:rPr>
        <w:t>Human Resource</w:t>
      </w:r>
      <w:bookmarkEnd w:id="28"/>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29" w:name="_Toc316601435"/>
      <w:r w:rsidRPr="00263AD9">
        <w:rPr>
          <w:rFonts w:ascii="Times New Roman" w:hAnsi="Times New Roman" w:cs="Times New Roman"/>
        </w:rPr>
        <w:t>Project Organization Chart</w:t>
      </w:r>
      <w:bookmarkEnd w:id="29"/>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lastRenderedPageBreak/>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fficiency of individual and team output including ongoing awareness of performance against</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th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suitable communication/updates to relevant project and account teams on the status</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of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P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Test</w:t>
            </w:r>
          </w:p>
        </w:tc>
        <w:tc>
          <w:tcPr>
            <w:tcW w:w="7125" w:type="dxa"/>
          </w:tcPr>
          <w:p w:rsidR="00B12636" w:rsidRPr="00E2669E"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0" w:name="_Toc316601436"/>
      <w:r w:rsidRPr="00263AD9">
        <w:rPr>
          <w:rFonts w:ascii="Times New Roman" w:hAnsi="Times New Roman" w:cs="Times New Roman"/>
        </w:rPr>
        <w:t>Knowledge</w:t>
      </w:r>
      <w:bookmarkEnd w:id="30"/>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1" w:name="_Toc316601437"/>
      <w:r w:rsidRPr="00263AD9">
        <w:rPr>
          <w:rFonts w:ascii="Times New Roman" w:hAnsi="Times New Roman" w:cs="Times New Roman"/>
        </w:rPr>
        <w:t>Skill</w:t>
      </w:r>
      <w:bookmarkEnd w:id="31"/>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2" w:name="_Toc316601438"/>
      <w:r w:rsidRPr="00263AD9">
        <w:rPr>
          <w:rFonts w:ascii="Times New Roman" w:hAnsi="Times New Roman" w:cs="Times New Roman"/>
        </w:rPr>
        <w:t>Staffing</w:t>
      </w:r>
      <w:bookmarkEnd w:id="32"/>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33" w:name="_Toc316601439"/>
      <w:r w:rsidRPr="001E6E1C">
        <w:t>Training Needs</w:t>
      </w:r>
      <w:bookmarkEnd w:id="33"/>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4" w:name="_Toc316601440"/>
      <w:r w:rsidRPr="001E6E1C">
        <w:rPr>
          <w:rFonts w:ascii="Times New Roman" w:hAnsi="Times New Roman" w:cs="Times New Roman"/>
          <w:sz w:val="24"/>
          <w:szCs w:val="24"/>
        </w:rPr>
        <w:t>Project Schedule</w:t>
      </w:r>
      <w:bookmarkEnd w:id="34"/>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5" w:name="_Toc316601441"/>
      <w:r w:rsidRPr="001E6E1C">
        <w:rPr>
          <w:rFonts w:ascii="Times New Roman" w:hAnsi="Times New Roman" w:cs="Times New Roman"/>
          <w:sz w:val="24"/>
          <w:szCs w:val="24"/>
        </w:rPr>
        <w:t>Phases / Iterations</w:t>
      </w:r>
      <w:bookmarkEnd w:id="35"/>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36" w:name="OLE_LINK1"/>
      <w:bookmarkStart w:id="37" w:name="_Toc316601442"/>
      <w:r w:rsidRPr="001E6E1C">
        <w:rPr>
          <w:rFonts w:ascii="Times New Roman" w:hAnsi="Times New Roman" w:cs="Times New Roman"/>
          <w:sz w:val="24"/>
          <w:szCs w:val="24"/>
        </w:rPr>
        <w:t>Milestones</w:t>
      </w:r>
      <w:bookmarkEnd w:id="36"/>
      <w:bookmarkEnd w:id="37"/>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lastRenderedPageBreak/>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8" w:name="_Toc316601443"/>
      <w:r w:rsidRPr="001E6E1C">
        <w:rPr>
          <w:rFonts w:ascii="Times New Roman" w:hAnsi="Times New Roman" w:cs="Times New Roman"/>
          <w:sz w:val="24"/>
          <w:szCs w:val="24"/>
        </w:rPr>
        <w:t>Detailed Schedule</w:t>
      </w:r>
      <w:bookmarkEnd w:id="38"/>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xml:space="preserve">, or MS Project or </w:t>
      </w:r>
      <w:proofErr w:type="spellStart"/>
      <w:r w:rsidRPr="00F435C6">
        <w:rPr>
          <w:rFonts w:ascii="Times New Roman" w:hAnsi="Times New Roman" w:cs="Times New Roman"/>
          <w:color w:val="auto"/>
          <w:sz w:val="24"/>
          <w:szCs w:val="24"/>
        </w:rPr>
        <w:t>MrProject</w:t>
      </w:r>
      <w:proofErr w:type="spellEnd"/>
      <w:r w:rsidRPr="00F435C6">
        <w:rPr>
          <w:rFonts w:ascii="Times New Roman" w:hAnsi="Times New Roman" w:cs="Times New Roman"/>
          <w:color w:val="auto"/>
          <w:sz w:val="24"/>
          <w:szCs w:val="24"/>
        </w:rPr>
        <w: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9" w:name="_Toc316601444"/>
      <w:r w:rsidRPr="001E6E1C">
        <w:rPr>
          <w:rFonts w:ascii="Times New Roman" w:hAnsi="Times New Roman" w:cs="Times New Roman"/>
          <w:sz w:val="24"/>
          <w:szCs w:val="24"/>
        </w:rPr>
        <w:t>Project Risk Management Plan</w:t>
      </w:r>
      <w:bookmarkEnd w:id="39"/>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0" w:name="_Toc316601445"/>
      <w:r w:rsidRPr="001E6E1C">
        <w:rPr>
          <w:rFonts w:ascii="Times New Roman" w:hAnsi="Times New Roman" w:cs="Times New Roman"/>
          <w:sz w:val="24"/>
          <w:szCs w:val="24"/>
        </w:rPr>
        <w:t>Risk Source and Category</w:t>
      </w:r>
      <w:bookmarkEnd w:id="40"/>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1" w:name="_Toc316601446"/>
      <w:r w:rsidRPr="001E6E1C">
        <w:rPr>
          <w:rFonts w:ascii="Times New Roman" w:hAnsi="Times New Roman" w:cs="Times New Roman"/>
        </w:rPr>
        <w:t>Risk Sources</w:t>
      </w:r>
      <w:bookmarkEnd w:id="41"/>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5C1231">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Test</w:t>
            </w:r>
          </w:p>
        </w:tc>
        <w:tc>
          <w:tcPr>
            <w:tcW w:w="5940" w:type="dxa"/>
            <w:tcBorders>
              <w:left w:val="single" w:sz="4" w:space="0" w:color="000000"/>
              <w:bottom w:val="single" w:sz="4" w:space="0" w:color="000000"/>
              <w:right w:val="single" w:sz="4" w:space="0" w:color="000000"/>
            </w:tcBorders>
          </w:tcPr>
          <w:p w:rsidR="009748C6" w:rsidRPr="004E48D4" w:rsidRDefault="009748C6" w:rsidP="005C1231">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is “Integration of code into a system and the validation that the software performs as required. This source covers risk introduced due to following attributes -- Environment, </w:t>
            </w:r>
            <w:r w:rsidRPr="004E48D4">
              <w:rPr>
                <w:rFonts w:ascii="Times New Roman" w:hAnsi="Times New Roman"/>
                <w:color w:val="000000" w:themeColor="text1"/>
                <w:sz w:val="24"/>
                <w:szCs w:val="24"/>
              </w:rPr>
              <w:lastRenderedPageBreak/>
              <w:t>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proofErr w:type="spellStart"/>
            <w:r w:rsidRPr="004E48D4">
              <w:rPr>
                <w:rFonts w:ascii="Times New Roman" w:hAnsi="Times New Roman"/>
                <w:color w:val="000000" w:themeColor="text1"/>
                <w:sz w:val="24"/>
                <w:szCs w:val="24"/>
              </w:rPr>
              <w:t>equipments</w:t>
            </w:r>
            <w:proofErr w:type="spellEnd"/>
            <w:r w:rsidRPr="004E48D4">
              <w:rPr>
                <w:rFonts w:ascii="Times New Roman" w:hAnsi="Times New Roman"/>
                <w:color w:val="000000" w:themeColor="text1"/>
                <w:sz w:val="24"/>
                <w:szCs w:val="24"/>
              </w:rPr>
              <w:t xml:space="preserve">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2" w:name="_Toc316601447"/>
      <w:r w:rsidRPr="001E6E1C">
        <w:rPr>
          <w:rFonts w:ascii="Times New Roman" w:hAnsi="Times New Roman" w:cs="Times New Roman"/>
        </w:rPr>
        <w:t>Risk Categories</w:t>
      </w:r>
      <w:bookmarkEnd w:id="42"/>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lastRenderedPageBreak/>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3" w:name="_Toc316601448"/>
      <w:r w:rsidRPr="001E6E1C">
        <w:rPr>
          <w:rFonts w:ascii="Times New Roman" w:hAnsi="Times New Roman" w:cs="Times New Roman"/>
          <w:sz w:val="24"/>
          <w:szCs w:val="24"/>
        </w:rPr>
        <w:t>Risk Management Approach</w:t>
      </w:r>
      <w:bookmarkEnd w:id="43"/>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4" w:name="BM6___________________Tools_and_Techniqu"/>
      <w:bookmarkStart w:id="45" w:name="_Toc316601449"/>
      <w:r w:rsidRPr="001E6E1C">
        <w:rPr>
          <w:rFonts w:ascii="Times New Roman" w:hAnsi="Times New Roman" w:cs="Times New Roman"/>
          <w:sz w:val="24"/>
          <w:szCs w:val="24"/>
        </w:rPr>
        <w:t>Tools and Techniques</w:t>
      </w:r>
      <w:bookmarkEnd w:id="44"/>
      <w:bookmarkEnd w:id="45"/>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6" w:name="BM7___________________Risk_Items_to_be_M"/>
      <w:bookmarkStart w:id="47" w:name="_Toc316601450"/>
      <w:r w:rsidRPr="001E6E1C">
        <w:rPr>
          <w:rFonts w:ascii="Times New Roman" w:hAnsi="Times New Roman" w:cs="Times New Roman"/>
          <w:sz w:val="24"/>
          <w:szCs w:val="24"/>
        </w:rPr>
        <w:t xml:space="preserve">Risk Items to be </w:t>
      </w:r>
      <w:bookmarkEnd w:id="46"/>
      <w:r w:rsidRPr="001E6E1C">
        <w:rPr>
          <w:rFonts w:ascii="Times New Roman" w:hAnsi="Times New Roman" w:cs="Times New Roman"/>
          <w:sz w:val="24"/>
          <w:szCs w:val="24"/>
        </w:rPr>
        <w:t>managed</w:t>
      </w:r>
      <w:bookmarkEnd w:id="47"/>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8" w:name="_Toc316601451"/>
      <w:r w:rsidRPr="001E6E1C">
        <w:rPr>
          <w:rFonts w:ascii="Times New Roman" w:hAnsi="Times New Roman" w:cs="Times New Roman"/>
          <w:sz w:val="24"/>
          <w:szCs w:val="24"/>
        </w:rPr>
        <w:t>Risk Monitoring and Control</w:t>
      </w:r>
      <w:bookmarkEnd w:id="48"/>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lastRenderedPageBreak/>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9" w:name="_Toc316601452"/>
      <w:r w:rsidRPr="001E6E1C">
        <w:rPr>
          <w:rFonts w:ascii="Times New Roman" w:hAnsi="Times New Roman" w:cs="Times New Roman"/>
          <w:sz w:val="24"/>
          <w:szCs w:val="24"/>
        </w:rPr>
        <w:t>Project Stakeholders Involvements</w:t>
      </w:r>
      <w:bookmarkEnd w:id="49"/>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0" w:name="_Toc316601453"/>
      <w:r w:rsidRPr="001E6E1C">
        <w:rPr>
          <w:rFonts w:ascii="Times New Roman" w:hAnsi="Times New Roman" w:cs="Times New Roman"/>
          <w:sz w:val="24"/>
          <w:szCs w:val="24"/>
        </w:rPr>
        <w:t>Project Communication Plan</w:t>
      </w:r>
      <w:bookmarkEnd w:id="50"/>
    </w:p>
    <w:p w:rsidR="0067410F" w:rsidRDefault="0067410F" w:rsidP="001E6E1C">
      <w:pPr>
        <w:pStyle w:val="Heading2"/>
        <w:tabs>
          <w:tab w:val="left" w:pos="576"/>
        </w:tabs>
        <w:rPr>
          <w:rFonts w:ascii="Times New Roman" w:hAnsi="Times New Roman" w:cs="Times New Roman"/>
          <w:sz w:val="24"/>
          <w:szCs w:val="24"/>
        </w:rPr>
      </w:pPr>
      <w:bookmarkStart w:id="51" w:name="_Toc316601454"/>
      <w:r w:rsidRPr="001E6E1C">
        <w:rPr>
          <w:rFonts w:ascii="Times New Roman" w:hAnsi="Times New Roman" w:cs="Times New Roman"/>
          <w:sz w:val="24"/>
          <w:szCs w:val="24"/>
        </w:rPr>
        <w:t>Key Contacts List</w:t>
      </w:r>
      <w:bookmarkEnd w:id="51"/>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roofErr w:type="spellStart"/>
            <w:r w:rsidRPr="00F435C6">
              <w:rPr>
                <w:rFonts w:ascii="Times New Roman" w:hAnsi="Times New Roman" w:cs="Times New Roman"/>
                <w:i w:val="0"/>
                <w:color w:val="auto"/>
                <w:sz w:val="24"/>
                <w:szCs w:val="24"/>
              </w:rPr>
              <w:t>PhòngNhânLực</w:t>
            </w:r>
            <w:proofErr w:type="spellEnd"/>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7410F" w:rsidRPr="00F435C6" w:rsidRDefault="0067410F" w:rsidP="005D5DFA">
            <w:pPr>
              <w:pStyle w:val="CommentText"/>
              <w:snapToGrid w:val="0"/>
              <w:rPr>
                <w:rStyle w:val="gi"/>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35" w:history="1">
              <w:r w:rsidRPr="00F435C6">
                <w:rPr>
                  <w:rStyle w:val="Hyperlink"/>
                  <w:rFonts w:ascii="Times New Roman" w:hAnsi="Times New Roman" w:cs="Times New Roman"/>
                  <w:color w:val="auto"/>
                  <w:sz w:val="24"/>
                  <w:szCs w:val="24"/>
                </w:rPr>
                <w:t>p.kh@vanlanguni.edu.vn</w:t>
              </w:r>
              <w:proofErr w:type="spellEnd"/>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6"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7"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47"/>
          <w:footerReference w:type="default" r:id="rId48"/>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2" w:name="_Toc316601455"/>
      <w:r w:rsidRPr="001E6E1C">
        <w:rPr>
          <w:rFonts w:ascii="Times New Roman" w:hAnsi="Times New Roman" w:cs="Times New Roman"/>
          <w:sz w:val="24"/>
          <w:szCs w:val="24"/>
        </w:rPr>
        <w:lastRenderedPageBreak/>
        <w:t>Communication Methodology</w:t>
      </w:r>
      <w:bookmarkEnd w:id="52"/>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3" w:name="_Toc316601456"/>
      <w:r w:rsidRPr="001E6E1C">
        <w:rPr>
          <w:rFonts w:ascii="Times New Roman" w:hAnsi="Times New Roman" w:cs="Times New Roman"/>
          <w:sz w:val="24"/>
          <w:szCs w:val="24"/>
        </w:rPr>
        <w:t>Project Factors</w:t>
      </w:r>
      <w:bookmarkEnd w:id="53"/>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49"/>
          <w:footerReference w:type="default" r:id="rId50"/>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54" w:name="_Toc316601457"/>
      <w:r w:rsidRPr="001E6E1C">
        <w:rPr>
          <w:rFonts w:ascii="Times New Roman" w:hAnsi="Times New Roman" w:cs="Times New Roman"/>
          <w:sz w:val="24"/>
          <w:szCs w:val="24"/>
        </w:rPr>
        <w:lastRenderedPageBreak/>
        <w:t>Other Plans</w:t>
      </w:r>
      <w:bookmarkEnd w:id="54"/>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1"/>
      <w:footerReference w:type="default" r:id="rId52"/>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134D" w:rsidRDefault="002A134D" w:rsidP="001E6E1C">
      <w:pPr>
        <w:spacing w:after="0" w:line="240" w:lineRule="auto"/>
      </w:pPr>
      <w:r>
        <w:separator/>
      </w:r>
    </w:p>
  </w:endnote>
  <w:endnote w:type="continuationSeparator" w:id="0">
    <w:p w:rsidR="002A134D" w:rsidRDefault="002A134D"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806F06" w:rsidRPr="005D5DFA">
      <w:trPr>
        <w:cantSplit/>
        <w:trHeight w:val="354"/>
      </w:trPr>
      <w:tc>
        <w:tcPr>
          <w:tcW w:w="3888" w:type="dxa"/>
          <w:tcBorders>
            <w:top w:val="single" w:sz="4" w:space="0" w:color="000000"/>
          </w:tcBorders>
        </w:tcPr>
        <w:p w:rsidR="00806F06" w:rsidRDefault="00806F06">
          <w:pPr>
            <w:pStyle w:val="Footer"/>
            <w:snapToGrid w:val="0"/>
          </w:pPr>
          <w:r>
            <w:t>Project Confidential</w:t>
          </w:r>
        </w:p>
      </w:tc>
      <w:tc>
        <w:tcPr>
          <w:tcW w:w="3600" w:type="dxa"/>
          <w:tcBorders>
            <w:top w:val="single" w:sz="4" w:space="0" w:color="000000"/>
          </w:tcBorders>
        </w:tcPr>
        <w:p w:rsidR="00806F06" w:rsidRDefault="00806F06">
          <w:pPr>
            <w:pStyle w:val="Footer"/>
            <w:snapToGrid w:val="0"/>
          </w:pPr>
          <w:r>
            <w:rPr>
              <w:rFonts w:ascii="Symbol" w:hAnsi="Symbol" w:cs="Symbol"/>
            </w:rPr>
            <w:t></w:t>
          </w:r>
          <w:r>
            <w:t>ABC</w:t>
          </w:r>
        </w:p>
      </w:tc>
      <w:tc>
        <w:tcPr>
          <w:tcW w:w="1692" w:type="dxa"/>
          <w:tcBorders>
            <w:top w:val="single" w:sz="4" w:space="0" w:color="000000"/>
          </w:tcBorders>
        </w:tcPr>
        <w:p w:rsidR="00806F06" w:rsidRDefault="00806F06">
          <w:pPr>
            <w:pStyle w:val="Footer"/>
            <w:snapToGrid w:val="0"/>
            <w:jc w:val="right"/>
          </w:pPr>
          <w:r>
            <w:t xml:space="preserve">Page </w:t>
          </w:r>
          <w:r>
            <w:fldChar w:fldCharType="begin"/>
          </w:r>
          <w:r>
            <w:instrText xml:space="preserve"> PAGE </w:instrText>
          </w:r>
          <w:r>
            <w:fldChar w:fldCharType="separate"/>
          </w:r>
          <w:r>
            <w:rPr>
              <w:noProof/>
            </w:rPr>
            <w:t>4</w:t>
          </w:r>
          <w:r>
            <w:rPr>
              <w:noProof/>
            </w:rPr>
            <w:fldChar w:fldCharType="end"/>
          </w:r>
          <w:r>
            <w:t xml:space="preserve"> of </w:t>
          </w:r>
          <w:fldSimple w:instr=" NUMPAGES \*Arabic ">
            <w:r>
              <w:rPr>
                <w:noProof/>
              </w:rPr>
              <w:t>27</w:t>
            </w:r>
          </w:fldSimple>
        </w:p>
      </w:tc>
    </w:tr>
  </w:tbl>
  <w:p w:rsidR="00806F06" w:rsidRDefault="00806F06">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6F06" w:rsidRDefault="00806F06">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6F06" w:rsidRDefault="00806F06"/>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806F06" w:rsidRPr="005D5DFA">
      <w:tc>
        <w:tcPr>
          <w:tcW w:w="500" w:type="pct"/>
          <w:tcBorders>
            <w:top w:val="single" w:sz="4" w:space="0" w:color="943634"/>
          </w:tcBorders>
          <w:shd w:val="clear" w:color="auto" w:fill="002060"/>
        </w:tcPr>
        <w:p w:rsidR="00806F06" w:rsidRDefault="00806F06">
          <w:pPr>
            <w:pStyle w:val="Footer"/>
            <w:jc w:val="right"/>
            <w:rPr>
              <w:b/>
              <w:bCs/>
              <w:color w:val="FFFFFF"/>
            </w:rPr>
          </w:pPr>
          <w:r>
            <w:fldChar w:fldCharType="begin"/>
          </w:r>
          <w:r>
            <w:instrText xml:space="preserve"> PAGE   \* MERGEFORMAT </w:instrText>
          </w:r>
          <w:r>
            <w:fldChar w:fldCharType="separate"/>
          </w:r>
          <w:r w:rsidR="005C6A86" w:rsidRPr="005C6A86">
            <w:rPr>
              <w:noProof/>
              <w:color w:val="FFFFFF"/>
            </w:rPr>
            <w:t>13</w:t>
          </w:r>
          <w:r>
            <w:rPr>
              <w:noProof/>
              <w:color w:val="FFFFFF"/>
            </w:rPr>
            <w:fldChar w:fldCharType="end"/>
          </w:r>
        </w:p>
      </w:tc>
      <w:tc>
        <w:tcPr>
          <w:tcW w:w="4500" w:type="pct"/>
          <w:tcBorders>
            <w:top w:val="single" w:sz="4" w:space="0" w:color="auto"/>
          </w:tcBorders>
        </w:tcPr>
        <w:p w:rsidR="00806F06" w:rsidRDefault="00806F06">
          <w:pPr>
            <w:pStyle w:val="Footer"/>
          </w:pPr>
          <w:fldSimple w:instr=" STYLEREF  &quot;1&quot;  ">
            <w:r w:rsidR="005C6A86">
              <w:rPr>
                <w:noProof/>
              </w:rPr>
              <w:t>Project Overview</w:t>
            </w:r>
          </w:fldSimple>
          <w:r>
            <w:t xml:space="preserve"> | [Type the company name]</w:t>
          </w:r>
        </w:p>
      </w:tc>
    </w:tr>
  </w:tbl>
  <w:p w:rsidR="00806F06" w:rsidRDefault="00806F06"/>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806F06" w:rsidRPr="005D5DFA">
      <w:trPr>
        <w:cantSplit/>
        <w:trHeight w:val="354"/>
      </w:trPr>
      <w:tc>
        <w:tcPr>
          <w:tcW w:w="3888" w:type="dxa"/>
          <w:tcBorders>
            <w:top w:val="single" w:sz="4" w:space="0" w:color="000000"/>
          </w:tcBorders>
        </w:tcPr>
        <w:p w:rsidR="00806F06" w:rsidRPr="005D5DFA" w:rsidRDefault="00806F06">
          <w:pPr>
            <w:snapToGrid w:val="0"/>
          </w:pPr>
          <w:r w:rsidRPr="005D5DFA">
            <w:t>Project Confidential</w:t>
          </w:r>
        </w:p>
      </w:tc>
      <w:tc>
        <w:tcPr>
          <w:tcW w:w="3600" w:type="dxa"/>
          <w:tcBorders>
            <w:top w:val="single" w:sz="4" w:space="0" w:color="000000"/>
          </w:tcBorders>
        </w:tcPr>
        <w:p w:rsidR="00806F06" w:rsidRPr="005D5DFA" w:rsidRDefault="00806F06">
          <w:pPr>
            <w:snapToGrid w:val="0"/>
          </w:pPr>
          <w:r w:rsidRPr="005D5DFA">
            <w:rPr>
              <w:rFonts w:ascii="Symbol" w:hAnsi="Symbol" w:cs="Symbol"/>
            </w:rPr>
            <w:t></w:t>
          </w:r>
          <w:r w:rsidRPr="005D5DFA">
            <w:t>ABC</w:t>
          </w:r>
        </w:p>
      </w:tc>
      <w:tc>
        <w:tcPr>
          <w:tcW w:w="1800" w:type="dxa"/>
          <w:tcBorders>
            <w:top w:val="single" w:sz="4" w:space="0" w:color="000000"/>
          </w:tcBorders>
        </w:tcPr>
        <w:p w:rsidR="00806F06" w:rsidRPr="005D5DFA" w:rsidRDefault="00806F06">
          <w:pPr>
            <w:snapToGrid w:val="0"/>
          </w:pPr>
          <w:r w:rsidRPr="005D5DFA">
            <w:t xml:space="preserve">Page </w:t>
          </w:r>
          <w:r>
            <w:fldChar w:fldCharType="begin"/>
          </w:r>
          <w:r>
            <w:instrText xml:space="preserve"> PAGE </w:instrText>
          </w:r>
          <w:r>
            <w:fldChar w:fldCharType="separate"/>
          </w:r>
          <w:r>
            <w:rPr>
              <w:noProof/>
            </w:rPr>
            <w:t>39</w:t>
          </w:r>
          <w:r>
            <w:rPr>
              <w:noProof/>
            </w:rPr>
            <w:fldChar w:fldCharType="end"/>
          </w:r>
          <w:r w:rsidRPr="005D5DFA">
            <w:t xml:space="preserve"> of </w:t>
          </w:r>
          <w:fldSimple w:instr=" NUMPAGES \*Arabic ">
            <w:r>
              <w:rPr>
                <w:noProof/>
              </w:rPr>
              <w:t>41</w:t>
            </w:r>
          </w:fldSimple>
        </w:p>
      </w:tc>
    </w:tr>
  </w:tbl>
  <w:p w:rsidR="00806F06" w:rsidRDefault="00806F06">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806F06" w:rsidRPr="005D5DFA">
      <w:trPr>
        <w:cantSplit/>
        <w:trHeight w:val="354"/>
      </w:trPr>
      <w:tc>
        <w:tcPr>
          <w:tcW w:w="3888" w:type="dxa"/>
          <w:tcBorders>
            <w:top w:val="single" w:sz="4" w:space="0" w:color="000000"/>
          </w:tcBorders>
        </w:tcPr>
        <w:p w:rsidR="00806F06" w:rsidRPr="005D5DFA" w:rsidRDefault="00806F06">
          <w:pPr>
            <w:snapToGrid w:val="0"/>
          </w:pPr>
          <w:r w:rsidRPr="005D5DFA">
            <w:t>Project Confidential</w:t>
          </w:r>
        </w:p>
      </w:tc>
      <w:tc>
        <w:tcPr>
          <w:tcW w:w="3600" w:type="dxa"/>
          <w:tcBorders>
            <w:top w:val="single" w:sz="4" w:space="0" w:color="000000"/>
          </w:tcBorders>
        </w:tcPr>
        <w:p w:rsidR="00806F06" w:rsidRPr="005D5DFA" w:rsidRDefault="00806F06">
          <w:pPr>
            <w:snapToGrid w:val="0"/>
          </w:pPr>
        </w:p>
      </w:tc>
      <w:tc>
        <w:tcPr>
          <w:tcW w:w="1800" w:type="dxa"/>
          <w:tcBorders>
            <w:top w:val="single" w:sz="4" w:space="0" w:color="000000"/>
          </w:tcBorders>
        </w:tcPr>
        <w:p w:rsidR="00806F06" w:rsidRPr="005D5DFA" w:rsidRDefault="00806F06">
          <w:pPr>
            <w:snapToGrid w:val="0"/>
          </w:pPr>
          <w:r w:rsidRPr="005D5DFA">
            <w:t xml:space="preserve">Page </w:t>
          </w:r>
          <w:r>
            <w:fldChar w:fldCharType="begin"/>
          </w:r>
          <w:r>
            <w:instrText xml:space="preserve"> PAGE </w:instrText>
          </w:r>
          <w:r>
            <w:fldChar w:fldCharType="separate"/>
          </w:r>
          <w:r>
            <w:rPr>
              <w:noProof/>
            </w:rPr>
            <w:t>40</w:t>
          </w:r>
          <w:r>
            <w:rPr>
              <w:noProof/>
            </w:rPr>
            <w:fldChar w:fldCharType="end"/>
          </w:r>
          <w:r w:rsidRPr="005D5DFA">
            <w:t xml:space="preserve"> of </w:t>
          </w:r>
          <w:fldSimple w:instr=" NUMPAGES \*Arabic ">
            <w:r>
              <w:rPr>
                <w:noProof/>
              </w:rPr>
              <w:t>41</w:t>
            </w:r>
          </w:fldSimple>
        </w:p>
      </w:tc>
    </w:tr>
  </w:tbl>
  <w:p w:rsidR="00806F06" w:rsidRDefault="00806F06">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134D" w:rsidRDefault="002A134D" w:rsidP="001E6E1C">
      <w:pPr>
        <w:spacing w:after="0" w:line="240" w:lineRule="auto"/>
      </w:pPr>
      <w:r>
        <w:separator/>
      </w:r>
    </w:p>
  </w:footnote>
  <w:footnote w:type="continuationSeparator" w:id="0">
    <w:p w:rsidR="002A134D" w:rsidRDefault="002A134D"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806F06" w:rsidRPr="005D5DFA">
      <w:tc>
        <w:tcPr>
          <w:tcW w:w="1500" w:type="pct"/>
          <w:tcBorders>
            <w:bottom w:val="single" w:sz="4" w:space="0" w:color="943634"/>
          </w:tcBorders>
          <w:shd w:val="clear" w:color="auto" w:fill="002060"/>
          <w:vAlign w:val="bottom"/>
        </w:tcPr>
        <w:p w:rsidR="00806F06" w:rsidRDefault="00806F06">
          <w:pPr>
            <w:pStyle w:val="Header"/>
            <w:jc w:val="right"/>
            <w:rPr>
              <w:color w:val="FFFFFF"/>
            </w:rPr>
          </w:pPr>
          <w:r>
            <w:rPr>
              <w:color w:val="FFFFFF"/>
            </w:rPr>
            <w:t>October 10, 2011</w:t>
          </w:r>
        </w:p>
      </w:tc>
      <w:tc>
        <w:tcPr>
          <w:tcW w:w="4000" w:type="pct"/>
          <w:tcBorders>
            <w:bottom w:val="single" w:sz="4" w:space="0" w:color="auto"/>
          </w:tcBorders>
          <w:vAlign w:val="bottom"/>
        </w:tcPr>
        <w:p w:rsidR="00806F06" w:rsidRDefault="00806F06"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806F06" w:rsidRDefault="00806F06">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6F06" w:rsidRDefault="00806F0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806F06" w:rsidRPr="005D5DFA">
      <w:tc>
        <w:tcPr>
          <w:tcW w:w="1500" w:type="pct"/>
          <w:tcBorders>
            <w:bottom w:val="single" w:sz="4" w:space="0" w:color="943634"/>
          </w:tcBorders>
          <w:shd w:val="clear" w:color="auto" w:fill="002060"/>
          <w:vAlign w:val="bottom"/>
        </w:tcPr>
        <w:p w:rsidR="00806F06" w:rsidRDefault="00806F06">
          <w:pPr>
            <w:pStyle w:val="Header"/>
            <w:jc w:val="right"/>
            <w:rPr>
              <w:color w:val="FFFFFF"/>
            </w:rPr>
          </w:pPr>
          <w:r>
            <w:rPr>
              <w:color w:val="FFFFFF"/>
            </w:rPr>
            <w:t>October 10, 2011</w:t>
          </w:r>
        </w:p>
      </w:tc>
      <w:tc>
        <w:tcPr>
          <w:tcW w:w="4000" w:type="pct"/>
          <w:tcBorders>
            <w:bottom w:val="single" w:sz="4" w:space="0" w:color="auto"/>
          </w:tcBorders>
          <w:vAlign w:val="bottom"/>
        </w:tcPr>
        <w:p w:rsidR="00806F06" w:rsidRDefault="00806F06"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806F06" w:rsidRDefault="00806F06"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6F06" w:rsidRDefault="00806F06">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6F06" w:rsidRDefault="00806F06">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7">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C9B2025"/>
    <w:multiLevelType w:val="hybridMultilevel"/>
    <w:tmpl w:val="8FA88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8">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1">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2">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9">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5">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6">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7"/>
  </w:num>
  <w:num w:numId="20">
    <w:abstractNumId w:val="84"/>
  </w:num>
  <w:num w:numId="21">
    <w:abstractNumId w:val="41"/>
  </w:num>
  <w:num w:numId="22">
    <w:abstractNumId w:val="36"/>
  </w:num>
  <w:num w:numId="23">
    <w:abstractNumId w:val="56"/>
  </w:num>
  <w:num w:numId="24">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2"/>
  </w:num>
  <w:num w:numId="27">
    <w:abstractNumId w:val="79"/>
  </w:num>
  <w:num w:numId="28">
    <w:abstractNumId w:val="46"/>
  </w:num>
  <w:num w:numId="29">
    <w:abstractNumId w:val="37"/>
  </w:num>
  <w:num w:numId="30">
    <w:abstractNumId w:val="74"/>
  </w:num>
  <w:num w:numId="31">
    <w:abstractNumId w:val="70"/>
  </w:num>
  <w:num w:numId="32">
    <w:abstractNumId w:val="76"/>
  </w:num>
  <w:num w:numId="33">
    <w:abstractNumId w:val="50"/>
  </w:num>
  <w:num w:numId="34">
    <w:abstractNumId w:val="86"/>
  </w:num>
  <w:num w:numId="35">
    <w:abstractNumId w:val="80"/>
  </w:num>
  <w:num w:numId="36">
    <w:abstractNumId w:val="59"/>
  </w:num>
  <w:num w:numId="37">
    <w:abstractNumId w:val="58"/>
  </w:num>
  <w:num w:numId="38">
    <w:abstractNumId w:val="73"/>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1"/>
  </w:num>
  <w:num w:numId="41">
    <w:abstractNumId w:val="44"/>
  </w:num>
  <w:num w:numId="42">
    <w:abstractNumId w:val="39"/>
  </w:num>
  <w:num w:numId="43">
    <w:abstractNumId w:val="35"/>
  </w:num>
  <w:num w:numId="44">
    <w:abstractNumId w:val="53"/>
  </w:num>
  <w:num w:numId="45">
    <w:abstractNumId w:val="34"/>
  </w:num>
  <w:num w:numId="46">
    <w:abstractNumId w:val="78"/>
  </w:num>
  <w:num w:numId="47">
    <w:abstractNumId w:val="42"/>
  </w:num>
  <w:num w:numId="48">
    <w:abstractNumId w:val="43"/>
  </w:num>
  <w:num w:numId="49">
    <w:abstractNumId w:val="49"/>
  </w:num>
  <w:num w:numId="50">
    <w:abstractNumId w:val="68"/>
  </w:num>
  <w:num w:numId="51">
    <w:abstractNumId w:val="81"/>
  </w:num>
  <w:num w:numId="52">
    <w:abstractNumId w:val="75"/>
  </w:num>
  <w:num w:numId="53">
    <w:abstractNumId w:val="83"/>
  </w:num>
  <w:num w:numId="54">
    <w:abstractNumId w:val="48"/>
  </w:num>
  <w:num w:numId="55">
    <w:abstractNumId w:val="85"/>
  </w:num>
  <w:num w:numId="56">
    <w:abstractNumId w:val="38"/>
  </w:num>
  <w:num w:numId="57">
    <w:abstractNumId w:val="69"/>
  </w:num>
  <w:num w:numId="58">
    <w:abstractNumId w:val="40"/>
  </w:num>
  <w:num w:numId="59">
    <w:abstractNumId w:val="45"/>
  </w:num>
  <w:num w:numId="60">
    <w:abstractNumId w:val="82"/>
  </w:num>
  <w:num w:numId="61">
    <w:abstractNumId w:val="63"/>
  </w:num>
  <w:num w:numId="62">
    <w:abstractNumId w:val="77"/>
  </w:num>
  <w:num w:numId="63">
    <w:abstractNumId w:val="72"/>
  </w:num>
  <w:num w:numId="64">
    <w:abstractNumId w:val="64"/>
  </w:num>
  <w:num w:numId="65">
    <w:abstractNumId w:val="66"/>
  </w:num>
  <w:num w:numId="66">
    <w:abstractNumId w:val="57"/>
  </w:num>
  <w:num w:numId="67">
    <w:abstractNumId w:val="33"/>
  </w:num>
  <w:num w:numId="68">
    <w:abstractNumId w:val="51"/>
  </w:num>
  <w:num w:numId="69">
    <w:abstractNumId w:val="55"/>
  </w:num>
  <w:num w:numId="70">
    <w:abstractNumId w:val="47"/>
  </w:num>
  <w:num w:numId="71">
    <w:abstractNumId w:val="60"/>
  </w:num>
  <w:num w:numId="72">
    <w:abstractNumId w:val="54"/>
  </w:num>
  <w:num w:numId="73">
    <w:abstractNumId w:val="65"/>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32196"/>
    <w:rsid w:val="000448DD"/>
    <w:rsid w:val="00083D92"/>
    <w:rsid w:val="000855B1"/>
    <w:rsid w:val="00086CFE"/>
    <w:rsid w:val="00095ADD"/>
    <w:rsid w:val="00097E4A"/>
    <w:rsid w:val="000A5172"/>
    <w:rsid w:val="000B3D2D"/>
    <w:rsid w:val="000B666C"/>
    <w:rsid w:val="000C0C79"/>
    <w:rsid w:val="00101DAB"/>
    <w:rsid w:val="00107844"/>
    <w:rsid w:val="00133382"/>
    <w:rsid w:val="00135D44"/>
    <w:rsid w:val="00143E05"/>
    <w:rsid w:val="001545A3"/>
    <w:rsid w:val="00160DC0"/>
    <w:rsid w:val="0017232B"/>
    <w:rsid w:val="0018513A"/>
    <w:rsid w:val="001B5BD2"/>
    <w:rsid w:val="001C02F3"/>
    <w:rsid w:val="001C0376"/>
    <w:rsid w:val="001D1263"/>
    <w:rsid w:val="001E6E1C"/>
    <w:rsid w:val="002048A0"/>
    <w:rsid w:val="0022185A"/>
    <w:rsid w:val="002251C4"/>
    <w:rsid w:val="0022606B"/>
    <w:rsid w:val="00230266"/>
    <w:rsid w:val="00251271"/>
    <w:rsid w:val="00257E93"/>
    <w:rsid w:val="002624F0"/>
    <w:rsid w:val="00263AD9"/>
    <w:rsid w:val="00272F6A"/>
    <w:rsid w:val="002745AD"/>
    <w:rsid w:val="00277DB9"/>
    <w:rsid w:val="0028382C"/>
    <w:rsid w:val="00287FAA"/>
    <w:rsid w:val="002933A1"/>
    <w:rsid w:val="002A134D"/>
    <w:rsid w:val="002E11C4"/>
    <w:rsid w:val="002F3327"/>
    <w:rsid w:val="00304439"/>
    <w:rsid w:val="00306B4E"/>
    <w:rsid w:val="003172F8"/>
    <w:rsid w:val="00321B28"/>
    <w:rsid w:val="00324E2E"/>
    <w:rsid w:val="003369DD"/>
    <w:rsid w:val="003410C1"/>
    <w:rsid w:val="00360241"/>
    <w:rsid w:val="00362D67"/>
    <w:rsid w:val="00367DCF"/>
    <w:rsid w:val="00382CE3"/>
    <w:rsid w:val="003A6BCC"/>
    <w:rsid w:val="003B2C50"/>
    <w:rsid w:val="003C42CA"/>
    <w:rsid w:val="003D171D"/>
    <w:rsid w:val="004100DA"/>
    <w:rsid w:val="00412790"/>
    <w:rsid w:val="0042574B"/>
    <w:rsid w:val="00426A74"/>
    <w:rsid w:val="00427994"/>
    <w:rsid w:val="004367C3"/>
    <w:rsid w:val="0046005E"/>
    <w:rsid w:val="00461C40"/>
    <w:rsid w:val="00487E2A"/>
    <w:rsid w:val="004930E0"/>
    <w:rsid w:val="004A2564"/>
    <w:rsid w:val="004C0FC6"/>
    <w:rsid w:val="004C7944"/>
    <w:rsid w:val="004E2F68"/>
    <w:rsid w:val="004E44C3"/>
    <w:rsid w:val="005160A3"/>
    <w:rsid w:val="005205B6"/>
    <w:rsid w:val="005304DC"/>
    <w:rsid w:val="005326B0"/>
    <w:rsid w:val="0053506F"/>
    <w:rsid w:val="005362EF"/>
    <w:rsid w:val="005510C1"/>
    <w:rsid w:val="00560EED"/>
    <w:rsid w:val="00562860"/>
    <w:rsid w:val="00574D0A"/>
    <w:rsid w:val="00584255"/>
    <w:rsid w:val="005A450B"/>
    <w:rsid w:val="005C1231"/>
    <w:rsid w:val="005C6A86"/>
    <w:rsid w:val="005D3BBD"/>
    <w:rsid w:val="005D5DFA"/>
    <w:rsid w:val="005E32EB"/>
    <w:rsid w:val="005E3D46"/>
    <w:rsid w:val="005F27A8"/>
    <w:rsid w:val="005F5236"/>
    <w:rsid w:val="005F5C88"/>
    <w:rsid w:val="00606A95"/>
    <w:rsid w:val="006222BD"/>
    <w:rsid w:val="006411BA"/>
    <w:rsid w:val="00646F82"/>
    <w:rsid w:val="00650962"/>
    <w:rsid w:val="0065407E"/>
    <w:rsid w:val="0066741E"/>
    <w:rsid w:val="0067410F"/>
    <w:rsid w:val="006750D6"/>
    <w:rsid w:val="00681751"/>
    <w:rsid w:val="00686256"/>
    <w:rsid w:val="00686616"/>
    <w:rsid w:val="006B0933"/>
    <w:rsid w:val="006B0ADB"/>
    <w:rsid w:val="006B298D"/>
    <w:rsid w:val="006C1EA5"/>
    <w:rsid w:val="006D468C"/>
    <w:rsid w:val="006F585C"/>
    <w:rsid w:val="007240A6"/>
    <w:rsid w:val="00770D62"/>
    <w:rsid w:val="0079541F"/>
    <w:rsid w:val="007B4BE2"/>
    <w:rsid w:val="007B4D50"/>
    <w:rsid w:val="007B71EB"/>
    <w:rsid w:val="007C1ED7"/>
    <w:rsid w:val="007C41B5"/>
    <w:rsid w:val="007E2C75"/>
    <w:rsid w:val="007F0C36"/>
    <w:rsid w:val="007F2480"/>
    <w:rsid w:val="0080322B"/>
    <w:rsid w:val="00806F06"/>
    <w:rsid w:val="0081123E"/>
    <w:rsid w:val="0081225A"/>
    <w:rsid w:val="008162EB"/>
    <w:rsid w:val="00817AB2"/>
    <w:rsid w:val="0082667B"/>
    <w:rsid w:val="00827A08"/>
    <w:rsid w:val="00846A1C"/>
    <w:rsid w:val="00852217"/>
    <w:rsid w:val="00853297"/>
    <w:rsid w:val="0085478F"/>
    <w:rsid w:val="008752BC"/>
    <w:rsid w:val="00876370"/>
    <w:rsid w:val="00882934"/>
    <w:rsid w:val="008A016C"/>
    <w:rsid w:val="008C02A1"/>
    <w:rsid w:val="008D540C"/>
    <w:rsid w:val="008E091C"/>
    <w:rsid w:val="008E46BE"/>
    <w:rsid w:val="009748C6"/>
    <w:rsid w:val="00975A30"/>
    <w:rsid w:val="009928E7"/>
    <w:rsid w:val="009970D0"/>
    <w:rsid w:val="009A5ADF"/>
    <w:rsid w:val="009D7A64"/>
    <w:rsid w:val="009F74BC"/>
    <w:rsid w:val="00A10DC7"/>
    <w:rsid w:val="00A1210C"/>
    <w:rsid w:val="00A169E7"/>
    <w:rsid w:val="00A3340E"/>
    <w:rsid w:val="00A34C17"/>
    <w:rsid w:val="00A47331"/>
    <w:rsid w:val="00A62639"/>
    <w:rsid w:val="00A627E1"/>
    <w:rsid w:val="00A72BA7"/>
    <w:rsid w:val="00A95C69"/>
    <w:rsid w:val="00AF293A"/>
    <w:rsid w:val="00B12636"/>
    <w:rsid w:val="00B24E18"/>
    <w:rsid w:val="00B26651"/>
    <w:rsid w:val="00B3111D"/>
    <w:rsid w:val="00B32F08"/>
    <w:rsid w:val="00B3483B"/>
    <w:rsid w:val="00B445F8"/>
    <w:rsid w:val="00B5202F"/>
    <w:rsid w:val="00B80573"/>
    <w:rsid w:val="00B977DF"/>
    <w:rsid w:val="00BA776C"/>
    <w:rsid w:val="00BC3B0A"/>
    <w:rsid w:val="00BD0B66"/>
    <w:rsid w:val="00BD1971"/>
    <w:rsid w:val="00BD38E2"/>
    <w:rsid w:val="00BF4A70"/>
    <w:rsid w:val="00C03366"/>
    <w:rsid w:val="00C04C90"/>
    <w:rsid w:val="00C24B81"/>
    <w:rsid w:val="00C3271B"/>
    <w:rsid w:val="00C50D0E"/>
    <w:rsid w:val="00C53D73"/>
    <w:rsid w:val="00C62B77"/>
    <w:rsid w:val="00C64F11"/>
    <w:rsid w:val="00C74E50"/>
    <w:rsid w:val="00CC43F5"/>
    <w:rsid w:val="00CD047F"/>
    <w:rsid w:val="00CD6F89"/>
    <w:rsid w:val="00CD7241"/>
    <w:rsid w:val="00CF08D9"/>
    <w:rsid w:val="00D01D30"/>
    <w:rsid w:val="00D1361B"/>
    <w:rsid w:val="00D4272F"/>
    <w:rsid w:val="00D47E3A"/>
    <w:rsid w:val="00D57CB5"/>
    <w:rsid w:val="00D65840"/>
    <w:rsid w:val="00D661AF"/>
    <w:rsid w:val="00DC466D"/>
    <w:rsid w:val="00DD7EE0"/>
    <w:rsid w:val="00DF4FB1"/>
    <w:rsid w:val="00E073D9"/>
    <w:rsid w:val="00E2669E"/>
    <w:rsid w:val="00E32A45"/>
    <w:rsid w:val="00E702DE"/>
    <w:rsid w:val="00E72C6F"/>
    <w:rsid w:val="00E94319"/>
    <w:rsid w:val="00ED716C"/>
    <w:rsid w:val="00EF05BC"/>
    <w:rsid w:val="00EF57AA"/>
    <w:rsid w:val="00EF6DA6"/>
    <w:rsid w:val="00F238A3"/>
    <w:rsid w:val="00F277E3"/>
    <w:rsid w:val="00F3232C"/>
    <w:rsid w:val="00F435C6"/>
    <w:rsid w:val="00F51197"/>
    <w:rsid w:val="00F74BF3"/>
    <w:rsid w:val="00F96C98"/>
    <w:rsid w:val="00FA2523"/>
    <w:rsid w:val="00FA6413"/>
    <w:rsid w:val="00FC1BBA"/>
    <w:rsid w:val="00FD241E"/>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4"/>
    <o:shapelayout v:ext="edit">
      <o:idmap v:ext="edit" data="1"/>
      <o:rules v:ext="edit">
        <o:r id="V:Rule1" type="connector" idref="#Straight Arrow Connector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oleObject2.bin"/><Relationship Id="rId26" Type="http://schemas.openxmlformats.org/officeDocument/2006/relationships/diagramLayout" Target="diagrams/layout1.xml"/><Relationship Id="rId39" Type="http://schemas.openxmlformats.org/officeDocument/2006/relationships/hyperlink" Target="mailto:nhunghuynhthihong@gmail.com" TargetMode="External"/><Relationship Id="rId3" Type="http://schemas.openxmlformats.org/officeDocument/2006/relationships/styles" Target="styles.xml"/><Relationship Id="rId21" Type="http://schemas.openxmlformats.org/officeDocument/2006/relationships/image" Target="media/image5.emf"/><Relationship Id="rId34" Type="http://schemas.microsoft.com/office/2007/relationships/diagramDrawing" Target="diagrams/drawing2.xml"/><Relationship Id="rId42" Type="http://schemas.openxmlformats.org/officeDocument/2006/relationships/hyperlink" Target="mailto:shadow141206@gmail.com" TargetMode="External"/><Relationship Id="rId47" Type="http://schemas.openxmlformats.org/officeDocument/2006/relationships/header" Target="header3.xml"/><Relationship Id="rId50"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diagramData" Target="diagrams/data1.xml"/><Relationship Id="rId33" Type="http://schemas.openxmlformats.org/officeDocument/2006/relationships/diagramColors" Target="diagrams/colors2.xml"/><Relationship Id="rId38" Type="http://schemas.openxmlformats.org/officeDocument/2006/relationships/hyperlink" Target="mailto:dinhductri@vanlanguni.edu.vn" TargetMode="External"/><Relationship Id="rId46" Type="http://schemas.openxmlformats.org/officeDocument/2006/relationships/hyperlink" Target="mailto:dangnguyen2409@gmail.co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microsoft.com/office/2007/relationships/diagramDrawing" Target="diagrams/drawing1.xml"/><Relationship Id="rId41" Type="http://schemas.openxmlformats.org/officeDocument/2006/relationships/hyperlink" Target="mailto:kimtuongvlu@gmail.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diagramQuickStyle" Target="diagrams/quickStyle2.xml"/><Relationship Id="rId37" Type="http://schemas.openxmlformats.org/officeDocument/2006/relationships/hyperlink" Target="mailto:nguyenanhnhan@vanlanguni.edu.vn" TargetMode="External"/><Relationship Id="rId40" Type="http://schemas.openxmlformats.org/officeDocument/2006/relationships/hyperlink" Target="mailto:hoangtanvlu@gmail.com" TargetMode="External"/><Relationship Id="rId45" Type="http://schemas.openxmlformats.org/officeDocument/2006/relationships/hyperlink" Target="mailto:haycogang0207@gmail.com" TargetMode="External"/><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diagramColors" Target="diagrams/colors1.xml"/><Relationship Id="rId36" Type="http://schemas.openxmlformats.org/officeDocument/2006/relationships/hyperlink" Target="mailto:quangsm1994@gmail.com" TargetMode="External"/><Relationship Id="rId49" Type="http://schemas.openxmlformats.org/officeDocument/2006/relationships/header" Target="header4.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diagramLayout" Target="diagrams/layout2.xml"/><Relationship Id="rId44" Type="http://schemas.openxmlformats.org/officeDocument/2006/relationships/hyperlink" Target="mailto:nguyenkhacquyet89vl@gmail.com" TargetMode="External"/><Relationship Id="rId52"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diagramQuickStyle" Target="diagrams/quickStyle1.xml"/><Relationship Id="rId30" Type="http://schemas.openxmlformats.org/officeDocument/2006/relationships/diagramData" Target="diagrams/data2.xml"/><Relationship Id="rId35" Type="http://schemas.openxmlformats.org/officeDocument/2006/relationships/hyperlink" Target="mailto:p.kh@vanlanguni.edu.vn" TargetMode="External"/><Relationship Id="rId43" Type="http://schemas.openxmlformats.org/officeDocument/2006/relationships/hyperlink" Target="mailto:tuongcuop.ali@gmail.com" TargetMode="External"/><Relationship Id="rId48"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header" Target="header5.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0B99437E-3D0A-4366-8656-6A473F27A113}" type="presOf" srcId="{4C0B1340-97BB-4E28-B056-CDACCCCC134B}" destId="{F9313FB3-5D97-4CF0-9B70-4D9F594AFFB6}" srcOrd="0" destOrd="0" presId="urn:microsoft.com/office/officeart/2005/8/layout/cycle5"/>
    <dgm:cxn modelId="{2801C00C-686A-4331-BC1E-A3BBDC23D7E8}" type="presOf" srcId="{2049DEDC-1559-412B-99C4-F8044D94BE38}" destId="{A92609AE-4A79-4C0F-9CE6-1EF5BBDD3FE5}" srcOrd="0" destOrd="0" presId="urn:microsoft.com/office/officeart/2005/8/layout/cycle5"/>
    <dgm:cxn modelId="{097C2EBB-41FF-4CDD-9BFE-18DFB6C06870}" srcId="{33D1DE7A-620C-49AC-8E7F-76295CFD6659}" destId="{4C0B1340-97BB-4E28-B056-CDACCCCC134B}" srcOrd="2" destOrd="0" parTransId="{35344AD7-8C42-466B-AB49-C753E0AF47C2}" sibTransId="{154ACE1B-7028-48AB-99DA-805CECCA7D0A}"/>
    <dgm:cxn modelId="{72450282-AF73-410C-8F79-51C4045D61EA}" type="presOf" srcId="{93C774CF-2BD0-434C-8C17-FF746A91E21A}" destId="{991B034E-24C9-4E28-9659-D0DAB99C2FFF}" srcOrd="0" destOrd="0" presId="urn:microsoft.com/office/officeart/2005/8/layout/cycle5"/>
    <dgm:cxn modelId="{3A43E1B4-E3E3-42DD-984B-A8AD45CE6D0E}" type="presOf" srcId="{3AC76108-53E4-4346-A21A-838A05572038}" destId="{8ECCF8D0-71F3-44E6-9822-D09A836E552C}" srcOrd="0" destOrd="0" presId="urn:microsoft.com/office/officeart/2005/8/layout/cycle5"/>
    <dgm:cxn modelId="{91565406-7663-4434-85C9-B48846E2C6EE}" type="presOf" srcId="{1A696A8C-3C25-4F0E-B579-4E971F310CB7}" destId="{39704D5B-14EE-4F0C-9CF4-E21C05999F09}" srcOrd="0" destOrd="0" presId="urn:microsoft.com/office/officeart/2005/8/layout/cycle5"/>
    <dgm:cxn modelId="{2CBCB86E-B55C-4D60-B8FE-5981F398AAB7}" type="presOf" srcId="{1013EFBD-1003-4C1E-9914-F422D9402929}" destId="{0E2ED0DE-9156-44AD-9CDC-6A9B1976FF3A}" srcOrd="0" destOrd="0" presId="urn:microsoft.com/office/officeart/2005/8/layout/cycle5"/>
    <dgm:cxn modelId="{E14A1FCB-62C3-43CB-ACD1-71C9C2FE4758}" type="presOf" srcId="{154ACE1B-7028-48AB-99DA-805CECCA7D0A}" destId="{51A39BE8-321D-42D5-B820-F1058C7AC265}" srcOrd="0" destOrd="0" presId="urn:microsoft.com/office/officeart/2005/8/layout/cycle5"/>
    <dgm:cxn modelId="{56128148-F85B-4854-975A-4AD367586C4B}" type="presOf" srcId="{33D1DE7A-620C-49AC-8E7F-76295CFD6659}" destId="{0D243626-6DA3-4EC6-BE10-8A550FED721C}"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D5927680-CF37-430D-8037-B7D0365EE686}" type="presOf" srcId="{91F42E7A-0139-44EB-BE1C-70EE59B5B012}" destId="{E2D61F4D-0021-4049-A4D5-6E2737ACBFFB}" srcOrd="0" destOrd="0" presId="urn:microsoft.com/office/officeart/2005/8/layout/cycle5"/>
    <dgm:cxn modelId="{102335F2-EB78-44BE-A6CF-85766C47F5E8}" type="presOf" srcId="{DE8BEA53-1E00-4C22-A577-85A5A607059E}" destId="{552815C2-0230-4F22-985A-36ED21303EC8}" srcOrd="0" destOrd="0" presId="urn:microsoft.com/office/officeart/2005/8/layout/cycle5"/>
    <dgm:cxn modelId="{6FE9B022-19B3-4BE4-BFEC-54C0DA5DCAE0}" type="presOf" srcId="{0A784EB0-1725-4D3A-B812-C63451D4A881}" destId="{58F9BE59-BCE0-4247-851C-974CC79A36B5}"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821252AF-DB4E-49E5-AC18-A1CFA71A123B}" srcId="{33D1DE7A-620C-49AC-8E7F-76295CFD6659}" destId="{0A784EB0-1725-4D3A-B812-C63451D4A881}" srcOrd="4" destOrd="0" parTransId="{6E4437E7-99E7-4E2D-AA41-47D6B18E23E5}" sibTransId="{DE8BEA53-1E00-4C22-A577-85A5A607059E}"/>
    <dgm:cxn modelId="{BC71E558-7C53-4BF1-A39E-F47D35B2EABC}" srcId="{33D1DE7A-620C-49AC-8E7F-76295CFD6659}" destId="{2049DEDC-1559-412B-99C4-F8044D94BE38}" srcOrd="3" destOrd="0" parTransId="{7B9ABCB1-B795-4DE5-8118-0CC1AC375258}" sibTransId="{1A696A8C-3C25-4F0E-B579-4E971F310CB7}"/>
    <dgm:cxn modelId="{18F37C15-5972-4B59-BFC4-BCB5D8741609}" type="presParOf" srcId="{0D243626-6DA3-4EC6-BE10-8A550FED721C}" destId="{E2D61F4D-0021-4049-A4D5-6E2737ACBFFB}" srcOrd="0" destOrd="0" presId="urn:microsoft.com/office/officeart/2005/8/layout/cycle5"/>
    <dgm:cxn modelId="{7F0FC5C8-044D-4D4E-982F-D42CC4A65402}" type="presParOf" srcId="{0D243626-6DA3-4EC6-BE10-8A550FED721C}" destId="{5AB3758C-2B99-4E39-BD9E-9526E907539C}" srcOrd="1" destOrd="0" presId="urn:microsoft.com/office/officeart/2005/8/layout/cycle5"/>
    <dgm:cxn modelId="{F1A09B72-9C48-4484-BF1C-3CEB34BA7C8B}" type="presParOf" srcId="{0D243626-6DA3-4EC6-BE10-8A550FED721C}" destId="{991B034E-24C9-4E28-9659-D0DAB99C2FFF}" srcOrd="2" destOrd="0" presId="urn:microsoft.com/office/officeart/2005/8/layout/cycle5"/>
    <dgm:cxn modelId="{06759751-564D-4F08-B707-9AF73542266A}" type="presParOf" srcId="{0D243626-6DA3-4EC6-BE10-8A550FED721C}" destId="{8ECCF8D0-71F3-44E6-9822-D09A836E552C}" srcOrd="3" destOrd="0" presId="urn:microsoft.com/office/officeart/2005/8/layout/cycle5"/>
    <dgm:cxn modelId="{40992537-4726-409B-A4FC-ED63BA9432D0}" type="presParOf" srcId="{0D243626-6DA3-4EC6-BE10-8A550FED721C}" destId="{F1B415B2-FF52-4666-ABF1-9F17873B1C71}" srcOrd="4" destOrd="0" presId="urn:microsoft.com/office/officeart/2005/8/layout/cycle5"/>
    <dgm:cxn modelId="{F7D0E4CC-B3C2-470A-B9C7-0022DAF57308}" type="presParOf" srcId="{0D243626-6DA3-4EC6-BE10-8A550FED721C}" destId="{0E2ED0DE-9156-44AD-9CDC-6A9B1976FF3A}" srcOrd="5" destOrd="0" presId="urn:microsoft.com/office/officeart/2005/8/layout/cycle5"/>
    <dgm:cxn modelId="{1CC83583-263F-41C6-9CD9-20F56CC761A2}" type="presParOf" srcId="{0D243626-6DA3-4EC6-BE10-8A550FED721C}" destId="{F9313FB3-5D97-4CF0-9B70-4D9F594AFFB6}" srcOrd="6" destOrd="0" presId="urn:microsoft.com/office/officeart/2005/8/layout/cycle5"/>
    <dgm:cxn modelId="{B5846191-E685-43F1-95AB-81C926B35B17}" type="presParOf" srcId="{0D243626-6DA3-4EC6-BE10-8A550FED721C}" destId="{AE98D54F-6A10-42AD-B906-51DAC2C3B803}" srcOrd="7" destOrd="0" presId="urn:microsoft.com/office/officeart/2005/8/layout/cycle5"/>
    <dgm:cxn modelId="{E69EEEE6-BE36-44FD-9D31-EC9314480B97}" type="presParOf" srcId="{0D243626-6DA3-4EC6-BE10-8A550FED721C}" destId="{51A39BE8-321D-42D5-B820-F1058C7AC265}" srcOrd="8" destOrd="0" presId="urn:microsoft.com/office/officeart/2005/8/layout/cycle5"/>
    <dgm:cxn modelId="{05E72ED0-EFB0-4676-AC1A-5E9927A59980}" type="presParOf" srcId="{0D243626-6DA3-4EC6-BE10-8A550FED721C}" destId="{A92609AE-4A79-4C0F-9CE6-1EF5BBDD3FE5}" srcOrd="9" destOrd="0" presId="urn:microsoft.com/office/officeart/2005/8/layout/cycle5"/>
    <dgm:cxn modelId="{6BD586B4-964F-4560-8688-B01B9013FB6F}" type="presParOf" srcId="{0D243626-6DA3-4EC6-BE10-8A550FED721C}" destId="{7FED2944-3F0B-4C5C-98FF-A1E9BECC8285}" srcOrd="10" destOrd="0" presId="urn:microsoft.com/office/officeart/2005/8/layout/cycle5"/>
    <dgm:cxn modelId="{A2A0FD3E-6B25-4847-9D57-1AD57F9CB5C0}" type="presParOf" srcId="{0D243626-6DA3-4EC6-BE10-8A550FED721C}" destId="{39704D5B-14EE-4F0C-9CF4-E21C05999F09}" srcOrd="11" destOrd="0" presId="urn:microsoft.com/office/officeart/2005/8/layout/cycle5"/>
    <dgm:cxn modelId="{C4F89F4D-ED88-4F41-A5F2-E10B9EEFFC5E}" type="presParOf" srcId="{0D243626-6DA3-4EC6-BE10-8A550FED721C}" destId="{58F9BE59-BCE0-4247-851C-974CC79A36B5}" srcOrd="12" destOrd="0" presId="urn:microsoft.com/office/officeart/2005/8/layout/cycle5"/>
    <dgm:cxn modelId="{71D25FCC-AB1E-46DC-9DDA-3D55ED76311F}" type="presParOf" srcId="{0D243626-6DA3-4EC6-BE10-8A550FED721C}" destId="{C674ADFD-367C-4D40-885A-5928BB4FC435}" srcOrd="13" destOrd="0" presId="urn:microsoft.com/office/officeart/2005/8/layout/cycle5"/>
    <dgm:cxn modelId="{20A4650F-DE6E-42C8-97AA-13F438D6929C}"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E250CE94-7742-458A-A201-66C8F66B01F1}" type="presOf" srcId="{A13E1E81-B964-4C75-BC20-2B6CE7E85AC9}" destId="{BA928744-1BEE-4A6D-88B9-9EE3BD3BDABE}" srcOrd="0" destOrd="0" presId="urn:microsoft.com/office/officeart/2005/8/layout/hierarchy1"/>
    <dgm:cxn modelId="{83B6A858-9598-4DA7-A0B3-B678771402E5}" srcId="{F74F4650-B4C1-43A1-9D2A-8064AD46FAEE}" destId="{C76C6EB6-7BD8-457C-B2BB-844C28CD14BC}" srcOrd="0" destOrd="0" parTransId="{A1561E78-135D-4D2F-986E-074955C4DEAF}" sibTransId="{FA7AE96B-C669-4011-9F8A-29522D35C13F}"/>
    <dgm:cxn modelId="{A38221D1-8F8B-4267-82D2-4345E2E3C208}" type="presOf" srcId="{8DCF5413-722B-4306-860C-C47A25B39CB2}" destId="{732E38C0-119B-4C19-9E34-6021FE87EB39}"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06A8BBC2-D7FE-45A4-AC1C-FD7D6060D5E4}" srcId="{58169D7B-D83A-4D8F-AAFF-013E73D414A1}" destId="{666A160C-ECED-4E2A-AF95-45A8251BF6BF}" srcOrd="0" destOrd="0" parTransId="{986259C0-2821-4C4E-94CB-5478671FE89D}" sibTransId="{43651331-2205-47E0-BA57-E4BCAFA81E1B}"/>
    <dgm:cxn modelId="{D9BD81B1-31D7-468D-99AD-6D9A4A1FA653}" srcId="{7A1314A7-043F-4696-AAF2-8E25A99A02C4}" destId="{A062F701-85AE-40F9-A862-9E233FCF934E}" srcOrd="0" destOrd="0" parTransId="{D053C4DB-B6EC-4766-9EC0-18D57551E29F}" sibTransId="{16E88B37-DB05-468A-BFE1-1A76CA6E1A44}"/>
    <dgm:cxn modelId="{038520D4-AE61-47C5-9564-565F15C06B8A}" type="presOf" srcId="{6AEA3F87-2CAD-4259-9B70-E54A8E34DBDA}" destId="{B2C8B285-3CEF-432C-B80E-0BA4833C5453}" srcOrd="0" destOrd="0" presId="urn:microsoft.com/office/officeart/2005/8/layout/hierarchy1"/>
    <dgm:cxn modelId="{FE2153FB-682F-4C56-A058-ECE5BA2321C3}" type="presOf" srcId="{A1561E78-135D-4D2F-986E-074955C4DEAF}" destId="{BCA7E604-31B8-4E45-B6EA-61FBF34AB77F}" srcOrd="0" destOrd="0" presId="urn:microsoft.com/office/officeart/2005/8/layout/hierarchy1"/>
    <dgm:cxn modelId="{1CDCD312-9BAB-4D4C-8C61-4DF2885FF3A8}" type="presOf" srcId="{986259C0-2821-4C4E-94CB-5478671FE89D}" destId="{0F2970F0-389F-4250-A6F3-4B55A3AFA419}"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983C48AF-8711-4FD5-8AEA-846AC53CC941}" type="presOf" srcId="{58169D7B-D83A-4D8F-AAFF-013E73D414A1}" destId="{93DA5D40-F68F-48ED-BAFC-EA881BF919FA}" srcOrd="0" destOrd="0" presId="urn:microsoft.com/office/officeart/2005/8/layout/hierarchy1"/>
    <dgm:cxn modelId="{C35730FA-501A-45B0-8277-AF9847FC05C2}" type="presOf" srcId="{73C3CB73-5339-431B-A127-08EC014B311B}" destId="{33F232ED-48E9-4E7E-A597-F5F7CF681C1A}"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B1B98191-DDD5-4310-BEDD-6A5E10ADDF5A}" type="presOf" srcId="{F59B8F81-F1AA-4BAC-A95B-F24AF1E6CEF1}" destId="{E3A0C919-D8DF-4E56-B4C3-D2A453F050FD}" srcOrd="0" destOrd="0" presId="urn:microsoft.com/office/officeart/2005/8/layout/hierarchy1"/>
    <dgm:cxn modelId="{9C6D8310-0F42-4EA4-8F5F-6F50DA18F8FD}" srcId="{8DCF5413-722B-4306-860C-C47A25B39CB2}" destId="{8520C46E-32C3-4F5B-B6CA-4E36DA972DEB}" srcOrd="0" destOrd="0" parTransId="{DF02F2DC-E185-49CA-AE93-3E1D0E33FF55}" sibTransId="{334660C7-613A-4A35-96E4-8430B7301C75}"/>
    <dgm:cxn modelId="{4B9ED1DA-24AA-40B1-A367-92D24B530C6F}" type="presOf" srcId="{F74F4650-B4C1-43A1-9D2A-8064AD46FAEE}" destId="{33FA38B6-5641-4B33-B919-74BE9115CC80}" srcOrd="0" destOrd="0" presId="urn:microsoft.com/office/officeart/2005/8/layout/hierarchy1"/>
    <dgm:cxn modelId="{1258032E-D240-464B-8AA5-04EDDE86AE54}" type="presOf" srcId="{63354294-F596-40B8-ABCD-71818F0375A7}" destId="{A9F955D4-D745-4050-9BE8-5C15B7573843}" srcOrd="0" destOrd="0" presId="urn:microsoft.com/office/officeart/2005/8/layout/hierarchy1"/>
    <dgm:cxn modelId="{A865F748-10B4-43A3-85ED-211A1E4DC95E}" type="presOf" srcId="{8DB78B3F-2226-45BD-B76A-1D3226B52009}" destId="{503DD69C-625F-407C-B0C2-1A02401B3370}"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3966B76A-D11C-43E1-B793-8B8BA2C743C9}" type="presOf" srcId="{DAB1BF71-D339-4C18-9105-091658D0A78D}" destId="{6C913793-C955-464A-9CBF-46D04ACA3707}" srcOrd="0" destOrd="0" presId="urn:microsoft.com/office/officeart/2005/8/layout/hierarchy1"/>
    <dgm:cxn modelId="{B99AA43B-F469-47F1-8D40-36F2A4969090}" type="presOf" srcId="{C76C6EB6-7BD8-457C-B2BB-844C28CD14BC}" destId="{C25DEF41-3600-41C0-A669-D306AF3F298B}" srcOrd="0" destOrd="0" presId="urn:microsoft.com/office/officeart/2005/8/layout/hierarchy1"/>
    <dgm:cxn modelId="{99C54576-79F5-45D3-A8D8-D672D2E0A45A}" type="presOf" srcId="{7A1314A7-043F-4696-AAF2-8E25A99A02C4}" destId="{12BDEAA6-8B0C-4236-868F-82FF28478E40}" srcOrd="0" destOrd="0" presId="urn:microsoft.com/office/officeart/2005/8/layout/hierarchy1"/>
    <dgm:cxn modelId="{A1F19432-A7A2-4230-B9D0-BAFD0E31C7F4}" type="presOf" srcId="{8520C46E-32C3-4F5B-B6CA-4E36DA972DEB}" destId="{A5168FC4-05EA-4675-87C3-B59B69CFC3B7}" srcOrd="0" destOrd="0" presId="urn:microsoft.com/office/officeart/2005/8/layout/hierarchy1"/>
    <dgm:cxn modelId="{A315FF3D-A6AB-4901-9B67-6AFEAC64FF11}" type="presOf" srcId="{DF02F2DC-E185-49CA-AE93-3E1D0E33FF55}" destId="{06378E6E-4ED2-41CC-A592-ADF9FF856326}" srcOrd="0" destOrd="0" presId="urn:microsoft.com/office/officeart/2005/8/layout/hierarchy1"/>
    <dgm:cxn modelId="{F585A7D2-5846-4DC8-87BC-647CA57E0AE4}" type="presOf" srcId="{666A160C-ECED-4E2A-AF95-45A8251BF6BF}" destId="{3AB792AE-1276-418F-8588-E3EF0B85E776}" srcOrd="0" destOrd="0" presId="urn:microsoft.com/office/officeart/2005/8/layout/hierarchy1"/>
    <dgm:cxn modelId="{1F61C33C-CD9D-4D8D-9D8A-832A970F6742}" type="presOf" srcId="{A062F701-85AE-40F9-A862-9E233FCF934E}" destId="{2B3173F8-094E-4168-97F3-3159A96711BD}" srcOrd="0" destOrd="0" presId="urn:microsoft.com/office/officeart/2005/8/layout/hierarchy1"/>
    <dgm:cxn modelId="{212C2624-D049-42E0-82AB-6454B0096899}" type="presParOf" srcId="{12BDEAA6-8B0C-4236-868F-82FF28478E40}" destId="{CC416890-0534-45F0-AF22-534A652AF977}" srcOrd="0" destOrd="0" presId="urn:microsoft.com/office/officeart/2005/8/layout/hierarchy1"/>
    <dgm:cxn modelId="{F65D0EF0-B855-4B32-A282-E29FEC8F8C69}" type="presParOf" srcId="{CC416890-0534-45F0-AF22-534A652AF977}" destId="{27276F41-451C-4C68-858C-644583A44377}" srcOrd="0" destOrd="0" presId="urn:microsoft.com/office/officeart/2005/8/layout/hierarchy1"/>
    <dgm:cxn modelId="{57186EFB-5C6B-4648-9EC1-394CFF9C8557}" type="presParOf" srcId="{27276F41-451C-4C68-858C-644583A44377}" destId="{E76353B5-727E-4A1B-97A0-0A8A52371AE4}" srcOrd="0" destOrd="0" presId="urn:microsoft.com/office/officeart/2005/8/layout/hierarchy1"/>
    <dgm:cxn modelId="{F7D6F1A2-701B-4D1F-A95C-6C9381454FF2}" type="presParOf" srcId="{27276F41-451C-4C68-858C-644583A44377}" destId="{2B3173F8-094E-4168-97F3-3159A96711BD}" srcOrd="1" destOrd="0" presId="urn:microsoft.com/office/officeart/2005/8/layout/hierarchy1"/>
    <dgm:cxn modelId="{AD7D4229-0E29-49F9-A49F-1D4D88ADE8CF}" type="presParOf" srcId="{CC416890-0534-45F0-AF22-534A652AF977}" destId="{B6A289DC-3E5C-4773-99FE-DF3A73C24815}" srcOrd="1" destOrd="0" presId="urn:microsoft.com/office/officeart/2005/8/layout/hierarchy1"/>
    <dgm:cxn modelId="{F58F9505-3543-419F-847D-C8FDDB7E7346}" type="presParOf" srcId="{B6A289DC-3E5C-4773-99FE-DF3A73C24815}" destId="{33F232ED-48E9-4E7E-A597-F5F7CF681C1A}" srcOrd="0" destOrd="0" presId="urn:microsoft.com/office/officeart/2005/8/layout/hierarchy1"/>
    <dgm:cxn modelId="{761F547F-563A-464E-A109-3629B03A02BC}" type="presParOf" srcId="{B6A289DC-3E5C-4773-99FE-DF3A73C24815}" destId="{00E9DD8F-B665-48FC-A728-768975DEE904}" srcOrd="1" destOrd="0" presId="urn:microsoft.com/office/officeart/2005/8/layout/hierarchy1"/>
    <dgm:cxn modelId="{B2E3878D-61E7-434D-9FF2-18E3A078B845}" type="presParOf" srcId="{00E9DD8F-B665-48FC-A728-768975DEE904}" destId="{EB3FEDE9-3BDC-4AEA-ACEA-4C7BF9A19413}" srcOrd="0" destOrd="0" presId="urn:microsoft.com/office/officeart/2005/8/layout/hierarchy1"/>
    <dgm:cxn modelId="{A300DD53-70B4-4185-A711-0B8A6E7CE861}" type="presParOf" srcId="{EB3FEDE9-3BDC-4AEA-ACEA-4C7BF9A19413}" destId="{B1A44930-35F0-4A71-87B7-196E269E68C5}" srcOrd="0" destOrd="0" presId="urn:microsoft.com/office/officeart/2005/8/layout/hierarchy1"/>
    <dgm:cxn modelId="{B1A672C9-6E67-4328-AD44-2031300481C4}" type="presParOf" srcId="{EB3FEDE9-3BDC-4AEA-ACEA-4C7BF9A19413}" destId="{93DA5D40-F68F-48ED-BAFC-EA881BF919FA}" srcOrd="1" destOrd="0" presId="urn:microsoft.com/office/officeart/2005/8/layout/hierarchy1"/>
    <dgm:cxn modelId="{57873A79-9455-4524-BB8D-8B3EEC76CDA9}" type="presParOf" srcId="{00E9DD8F-B665-48FC-A728-768975DEE904}" destId="{62294DFD-51FE-49A2-8572-9136771AFE9C}" srcOrd="1" destOrd="0" presId="urn:microsoft.com/office/officeart/2005/8/layout/hierarchy1"/>
    <dgm:cxn modelId="{EE9FEECD-4689-487F-9CEC-344D982BA1E7}" type="presParOf" srcId="{62294DFD-51FE-49A2-8572-9136771AFE9C}" destId="{0F2970F0-389F-4250-A6F3-4B55A3AFA419}" srcOrd="0" destOrd="0" presId="urn:microsoft.com/office/officeart/2005/8/layout/hierarchy1"/>
    <dgm:cxn modelId="{F8375077-C34D-4216-9BD0-27AA222A198D}" type="presParOf" srcId="{62294DFD-51FE-49A2-8572-9136771AFE9C}" destId="{62E96372-0239-49C8-BA14-6B9509B64649}" srcOrd="1" destOrd="0" presId="urn:microsoft.com/office/officeart/2005/8/layout/hierarchy1"/>
    <dgm:cxn modelId="{79C2EBB2-FB01-4034-A525-8B4C1DAB6B92}" type="presParOf" srcId="{62E96372-0239-49C8-BA14-6B9509B64649}" destId="{966E8651-9551-409D-AE20-76AA5624BE7E}" srcOrd="0" destOrd="0" presId="urn:microsoft.com/office/officeart/2005/8/layout/hierarchy1"/>
    <dgm:cxn modelId="{948EBEE7-1A38-4366-A1B9-A75839A4C96A}" type="presParOf" srcId="{966E8651-9551-409D-AE20-76AA5624BE7E}" destId="{92500404-2908-45D1-8D02-610E43BF0243}" srcOrd="0" destOrd="0" presId="urn:microsoft.com/office/officeart/2005/8/layout/hierarchy1"/>
    <dgm:cxn modelId="{08A7183B-2629-4AA3-BAF0-69DE8A33CA62}" type="presParOf" srcId="{966E8651-9551-409D-AE20-76AA5624BE7E}" destId="{3AB792AE-1276-418F-8588-E3EF0B85E776}" srcOrd="1" destOrd="0" presId="urn:microsoft.com/office/officeart/2005/8/layout/hierarchy1"/>
    <dgm:cxn modelId="{AC7464AF-FE0D-44B8-9528-01647D9F0791}" type="presParOf" srcId="{62E96372-0239-49C8-BA14-6B9509B64649}" destId="{F632C037-F052-4C79-9656-344CB0B5B019}" srcOrd="1" destOrd="0" presId="urn:microsoft.com/office/officeart/2005/8/layout/hierarchy1"/>
    <dgm:cxn modelId="{ACD73F03-9CD9-421F-B3B8-B60A30BF60BB}" type="presParOf" srcId="{B6A289DC-3E5C-4773-99FE-DF3A73C24815}" destId="{E3A0C919-D8DF-4E56-B4C3-D2A453F050FD}" srcOrd="2" destOrd="0" presId="urn:microsoft.com/office/officeart/2005/8/layout/hierarchy1"/>
    <dgm:cxn modelId="{80680B45-DDD0-4272-A5DA-9D74E0E26388}" type="presParOf" srcId="{B6A289DC-3E5C-4773-99FE-DF3A73C24815}" destId="{021159D1-3BDD-4491-93C9-711544A943A3}" srcOrd="3" destOrd="0" presId="urn:microsoft.com/office/officeart/2005/8/layout/hierarchy1"/>
    <dgm:cxn modelId="{FD4617A4-0501-4C4C-A356-70E7A461B922}" type="presParOf" srcId="{021159D1-3BDD-4491-93C9-711544A943A3}" destId="{6CC41577-DDD6-4C9F-8624-1AC6718AF0B4}" srcOrd="0" destOrd="0" presId="urn:microsoft.com/office/officeart/2005/8/layout/hierarchy1"/>
    <dgm:cxn modelId="{026B04D7-4F86-4CA4-B1B6-27FFC040547E}" type="presParOf" srcId="{6CC41577-DDD6-4C9F-8624-1AC6718AF0B4}" destId="{7516AA13-0C37-450D-A19C-423E4D031A73}" srcOrd="0" destOrd="0" presId="urn:microsoft.com/office/officeart/2005/8/layout/hierarchy1"/>
    <dgm:cxn modelId="{9DC1323F-2BFA-4C4F-84E1-A2578D832753}" type="presParOf" srcId="{6CC41577-DDD6-4C9F-8624-1AC6718AF0B4}" destId="{732E38C0-119B-4C19-9E34-6021FE87EB39}" srcOrd="1" destOrd="0" presId="urn:microsoft.com/office/officeart/2005/8/layout/hierarchy1"/>
    <dgm:cxn modelId="{E11B20F8-8BB4-470D-B40F-28596CDADC4C}" type="presParOf" srcId="{021159D1-3BDD-4491-93C9-711544A943A3}" destId="{25945C60-8EBF-47BC-A611-32F847798959}" srcOrd="1" destOrd="0" presId="urn:microsoft.com/office/officeart/2005/8/layout/hierarchy1"/>
    <dgm:cxn modelId="{38298FBF-F658-4B19-AB88-5BA830492A28}" type="presParOf" srcId="{25945C60-8EBF-47BC-A611-32F847798959}" destId="{06378E6E-4ED2-41CC-A592-ADF9FF856326}" srcOrd="0" destOrd="0" presId="urn:microsoft.com/office/officeart/2005/8/layout/hierarchy1"/>
    <dgm:cxn modelId="{2B3641F0-CBCA-4579-B488-54D6B5BEC543}" type="presParOf" srcId="{25945C60-8EBF-47BC-A611-32F847798959}" destId="{13900786-B683-4971-9B90-ADFF1CFC1E31}" srcOrd="1" destOrd="0" presId="urn:microsoft.com/office/officeart/2005/8/layout/hierarchy1"/>
    <dgm:cxn modelId="{AF6DA47A-F444-4699-B35D-6F97A13B3A4A}" type="presParOf" srcId="{13900786-B683-4971-9B90-ADFF1CFC1E31}" destId="{89BD07CE-D427-49CB-A619-36366DC34647}" srcOrd="0" destOrd="0" presId="urn:microsoft.com/office/officeart/2005/8/layout/hierarchy1"/>
    <dgm:cxn modelId="{AE811072-6F24-4F79-8220-8AE36E6941C1}" type="presParOf" srcId="{89BD07CE-D427-49CB-A619-36366DC34647}" destId="{F663C0DF-1627-41E8-A813-008B59EEA4F8}" srcOrd="0" destOrd="0" presId="urn:microsoft.com/office/officeart/2005/8/layout/hierarchy1"/>
    <dgm:cxn modelId="{E3F23B77-3DB7-4083-8214-4325EE78E705}" type="presParOf" srcId="{89BD07CE-D427-49CB-A619-36366DC34647}" destId="{A5168FC4-05EA-4675-87C3-B59B69CFC3B7}" srcOrd="1" destOrd="0" presId="urn:microsoft.com/office/officeart/2005/8/layout/hierarchy1"/>
    <dgm:cxn modelId="{942DEB87-80D2-46B7-8170-2409EF855779}" type="presParOf" srcId="{13900786-B683-4971-9B90-ADFF1CFC1E31}" destId="{C4A12772-D2FF-42C1-A41A-888FF7423655}" srcOrd="1" destOrd="0" presId="urn:microsoft.com/office/officeart/2005/8/layout/hierarchy1"/>
    <dgm:cxn modelId="{93DE8A29-EEC1-4E1C-A972-5E2C5A34110B}" type="presParOf" srcId="{B6A289DC-3E5C-4773-99FE-DF3A73C24815}" destId="{B2C8B285-3CEF-432C-B80E-0BA4833C5453}" srcOrd="4" destOrd="0" presId="urn:microsoft.com/office/officeart/2005/8/layout/hierarchy1"/>
    <dgm:cxn modelId="{02979D58-B05E-424C-AF4D-6D35E5B6CE75}" type="presParOf" srcId="{B6A289DC-3E5C-4773-99FE-DF3A73C24815}" destId="{6E84C64F-74CD-41F0-A283-6E2056C8B4DF}" srcOrd="5" destOrd="0" presId="urn:microsoft.com/office/officeart/2005/8/layout/hierarchy1"/>
    <dgm:cxn modelId="{BE482E57-9A4D-4A69-B713-BCD4A84A4742}" type="presParOf" srcId="{6E84C64F-74CD-41F0-A283-6E2056C8B4DF}" destId="{AE477A44-BDBE-4F7D-A796-3E18CCC8EF11}" srcOrd="0" destOrd="0" presId="urn:microsoft.com/office/officeart/2005/8/layout/hierarchy1"/>
    <dgm:cxn modelId="{07C6F459-C65F-4F0D-9E7D-E9167CD714C9}" type="presParOf" srcId="{AE477A44-BDBE-4F7D-A796-3E18CCC8EF11}" destId="{A99E4E77-D8F1-4E80-97C4-8F952D82A468}" srcOrd="0" destOrd="0" presId="urn:microsoft.com/office/officeart/2005/8/layout/hierarchy1"/>
    <dgm:cxn modelId="{B1AF972F-4349-4A3B-B2EF-4AE913C3E9EC}" type="presParOf" srcId="{AE477A44-BDBE-4F7D-A796-3E18CCC8EF11}" destId="{33FA38B6-5641-4B33-B919-74BE9115CC80}" srcOrd="1" destOrd="0" presId="urn:microsoft.com/office/officeart/2005/8/layout/hierarchy1"/>
    <dgm:cxn modelId="{9F3C8349-7A4B-4FF7-B24A-228FBA7F6DF1}" type="presParOf" srcId="{6E84C64F-74CD-41F0-A283-6E2056C8B4DF}" destId="{CB1EEE79-8DED-4862-976C-2C74D65604C4}" srcOrd="1" destOrd="0" presId="urn:microsoft.com/office/officeart/2005/8/layout/hierarchy1"/>
    <dgm:cxn modelId="{945E1AFA-F062-4B52-AB64-41B69B92F1FF}" type="presParOf" srcId="{CB1EEE79-8DED-4862-976C-2C74D65604C4}" destId="{BCA7E604-31B8-4E45-B6EA-61FBF34AB77F}" srcOrd="0" destOrd="0" presId="urn:microsoft.com/office/officeart/2005/8/layout/hierarchy1"/>
    <dgm:cxn modelId="{EA8A8583-8381-4554-866A-ED0EC32D041B}" type="presParOf" srcId="{CB1EEE79-8DED-4862-976C-2C74D65604C4}" destId="{EEE972B1-2B6E-4740-AD56-E3A4E9FFFB6E}" srcOrd="1" destOrd="0" presId="urn:microsoft.com/office/officeart/2005/8/layout/hierarchy1"/>
    <dgm:cxn modelId="{2529C860-FE56-4214-83B5-6AF237AA71EF}" type="presParOf" srcId="{EEE972B1-2B6E-4740-AD56-E3A4E9FFFB6E}" destId="{5753B6BC-3DBA-4205-9AD4-EE07B6D72CA7}" srcOrd="0" destOrd="0" presId="urn:microsoft.com/office/officeart/2005/8/layout/hierarchy1"/>
    <dgm:cxn modelId="{1C56DA7E-E3EE-46B1-B1A2-6006EE8AAA33}" type="presParOf" srcId="{5753B6BC-3DBA-4205-9AD4-EE07B6D72CA7}" destId="{754FF013-9835-4550-86D1-A0BC9B9B76D7}" srcOrd="0" destOrd="0" presId="urn:microsoft.com/office/officeart/2005/8/layout/hierarchy1"/>
    <dgm:cxn modelId="{040ADBFD-D028-4F80-8976-4E91419B8EE9}" type="presParOf" srcId="{5753B6BC-3DBA-4205-9AD4-EE07B6D72CA7}" destId="{C25DEF41-3600-41C0-A669-D306AF3F298B}" srcOrd="1" destOrd="0" presId="urn:microsoft.com/office/officeart/2005/8/layout/hierarchy1"/>
    <dgm:cxn modelId="{B4257E6A-2718-41D2-8A0A-68D064F66B2A}" type="presParOf" srcId="{EEE972B1-2B6E-4740-AD56-E3A4E9FFFB6E}" destId="{87CB7042-9DCD-496C-9B6F-21D4E10F2AF6}" srcOrd="1" destOrd="0" presId="urn:microsoft.com/office/officeart/2005/8/layout/hierarchy1"/>
    <dgm:cxn modelId="{F068C65B-0000-4CC1-A6FE-282EA08B2825}" type="presParOf" srcId="{B6A289DC-3E5C-4773-99FE-DF3A73C24815}" destId="{6C913793-C955-464A-9CBF-46D04ACA3707}" srcOrd="6" destOrd="0" presId="urn:microsoft.com/office/officeart/2005/8/layout/hierarchy1"/>
    <dgm:cxn modelId="{FF22EA43-A77A-4CEE-B483-6560A87B52DD}" type="presParOf" srcId="{B6A289DC-3E5C-4773-99FE-DF3A73C24815}" destId="{EE1B58EA-91AF-4ACE-8673-0A8BBE33CAF3}" srcOrd="7" destOrd="0" presId="urn:microsoft.com/office/officeart/2005/8/layout/hierarchy1"/>
    <dgm:cxn modelId="{C860DFC7-BBB0-4EA0-ADFF-C353C3378BC9}" type="presParOf" srcId="{EE1B58EA-91AF-4ACE-8673-0A8BBE33CAF3}" destId="{EED9308C-172C-4EEF-9001-A3ED31D0F35E}" srcOrd="0" destOrd="0" presId="urn:microsoft.com/office/officeart/2005/8/layout/hierarchy1"/>
    <dgm:cxn modelId="{E04895DC-F655-4400-87AA-C4B85B2C2024}" type="presParOf" srcId="{EED9308C-172C-4EEF-9001-A3ED31D0F35E}" destId="{03AA1FC1-D01C-44CC-B664-A772C8319DBB}" srcOrd="0" destOrd="0" presId="urn:microsoft.com/office/officeart/2005/8/layout/hierarchy1"/>
    <dgm:cxn modelId="{1216B864-CF26-477D-B0AC-188308743298}" type="presParOf" srcId="{EED9308C-172C-4EEF-9001-A3ED31D0F35E}" destId="{503DD69C-625F-407C-B0C2-1A02401B3370}" srcOrd="1" destOrd="0" presId="urn:microsoft.com/office/officeart/2005/8/layout/hierarchy1"/>
    <dgm:cxn modelId="{F9A5BC7C-E0C1-449E-A6E1-871B9251A643}" type="presParOf" srcId="{EE1B58EA-91AF-4ACE-8673-0A8BBE33CAF3}" destId="{52BFDBB5-1E84-458F-AA35-02D4D0D24DFF}" srcOrd="1" destOrd="0" presId="urn:microsoft.com/office/officeart/2005/8/layout/hierarchy1"/>
    <dgm:cxn modelId="{F26255D9-2C8B-4913-AC6E-DC229767DF43}" type="presParOf" srcId="{B6A289DC-3E5C-4773-99FE-DF3A73C24815}" destId="{A9F955D4-D745-4050-9BE8-5C15B7573843}" srcOrd="8" destOrd="0" presId="urn:microsoft.com/office/officeart/2005/8/layout/hierarchy1"/>
    <dgm:cxn modelId="{23BDB36C-AFA3-4017-8148-C663922F20B2}" type="presParOf" srcId="{B6A289DC-3E5C-4773-99FE-DF3A73C24815}" destId="{089B828D-F33A-4B3F-909C-E30678E57A9B}" srcOrd="9" destOrd="0" presId="urn:microsoft.com/office/officeart/2005/8/layout/hierarchy1"/>
    <dgm:cxn modelId="{DB0BC143-9A5D-4ADD-A005-E66EDA2D6B2D}" type="presParOf" srcId="{089B828D-F33A-4B3F-909C-E30678E57A9B}" destId="{3D7ECFCC-6B64-4623-A58C-A9481112FAA0}" srcOrd="0" destOrd="0" presId="urn:microsoft.com/office/officeart/2005/8/layout/hierarchy1"/>
    <dgm:cxn modelId="{FB8EEBF1-1EF8-4DFB-B7A3-6A748AC8C3E0}" type="presParOf" srcId="{3D7ECFCC-6B64-4623-A58C-A9481112FAA0}" destId="{0F07B2A3-39E1-4889-BD5C-AB7F5B06A4F7}" srcOrd="0" destOrd="0" presId="urn:microsoft.com/office/officeart/2005/8/layout/hierarchy1"/>
    <dgm:cxn modelId="{FAE15544-E789-472E-AF02-DC468C32EE71}" type="presParOf" srcId="{3D7ECFCC-6B64-4623-A58C-A9481112FAA0}" destId="{BA928744-1BEE-4A6D-88B9-9EE3BD3BDABE}" srcOrd="1" destOrd="0" presId="urn:microsoft.com/office/officeart/2005/8/layout/hierarchy1"/>
    <dgm:cxn modelId="{416DED22-66D1-4AB6-B2C9-23B25072BFEA}"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1600087"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F663C0DF-1627-41E8-A813-008B59EEA4F8}">
      <dsp:nvSpPr>
        <dsp:cNvPr id="0" name=""/>
        <dsp:cNvSpPr/>
      </dsp:nvSpPr>
      <dsp:spPr>
        <a:xfrm>
          <a:off x="1168561"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274615"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292367" y="2233062"/>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DE174B-114F-410F-A901-CEC749A888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2</TotalTime>
  <Pages>41</Pages>
  <Words>7440</Words>
  <Characters>42408</Characters>
  <Application>Microsoft Office Word</Application>
  <DocSecurity>0</DocSecurity>
  <Lines>353</Lines>
  <Paragraphs>99</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497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HONGNHUNG</cp:lastModifiedBy>
  <cp:revision>44</cp:revision>
  <cp:lastPrinted>2011-11-14T15:48:00Z</cp:lastPrinted>
  <dcterms:created xsi:type="dcterms:W3CDTF">2011-11-14T15:46:00Z</dcterms:created>
  <dcterms:modified xsi:type="dcterms:W3CDTF">2012-04-13T07:00:00Z</dcterms:modified>
</cp:coreProperties>
</file>